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r>
        <w:rPr>
          <w:rFonts w:hint="eastAsia" w:ascii="Times New Roman" w:hAnsi="Times New Roman" w:eastAsia="宋体"/>
          <w:b/>
          <w:kern w:val="2"/>
          <w:sz w:val="44"/>
          <w:szCs w:val="44"/>
        </w:rPr>
        <w:t>esl.service通信接口说明文档-http</w:t>
      </w: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ind w:left="1680" w:firstLine="420"/>
        <w:rPr>
          <w:sz w:val="30"/>
          <w:szCs w:val="30"/>
        </w:rPr>
      </w:pPr>
      <w:r>
        <w:rPr>
          <w:rFonts w:hint="eastAsia"/>
          <w:sz w:val="30"/>
          <w:szCs w:val="30"/>
        </w:rPr>
        <w:t>手册版本:  v1.0</w:t>
      </w:r>
    </w:p>
    <w:p>
      <w:pPr>
        <w:ind w:left="1680" w:firstLine="420"/>
        <w:rPr>
          <w:sz w:val="30"/>
          <w:szCs w:val="30"/>
        </w:rPr>
      </w:pPr>
      <w:r>
        <w:rPr>
          <w:rFonts w:hint="eastAsia"/>
          <w:sz w:val="30"/>
          <w:szCs w:val="30"/>
        </w:rPr>
        <w:t xml:space="preserve">日   期:   </w:t>
      </w:r>
      <w:r>
        <w:rPr>
          <w:sz w:val="30"/>
          <w:szCs w:val="30"/>
        </w:rPr>
        <w:t>20</w:t>
      </w:r>
      <w:r>
        <w:rPr>
          <w:rFonts w:hint="eastAsia"/>
          <w:sz w:val="30"/>
          <w:szCs w:val="30"/>
        </w:rPr>
        <w:t>2</w:t>
      </w:r>
      <w:r>
        <w:rPr>
          <w:sz w:val="30"/>
          <w:szCs w:val="30"/>
        </w:rPr>
        <w:t>1-</w:t>
      </w:r>
      <w:r>
        <w:rPr>
          <w:rFonts w:hint="eastAsia"/>
          <w:sz w:val="30"/>
          <w:szCs w:val="30"/>
        </w:rPr>
        <w:t>0</w:t>
      </w:r>
      <w:r>
        <w:rPr>
          <w:sz w:val="30"/>
          <w:szCs w:val="30"/>
        </w:rPr>
        <w:t>5-26</w:t>
      </w:r>
    </w:p>
    <w:p>
      <w:pPr>
        <w:jc w:val="center"/>
        <w:rPr>
          <w:b/>
          <w:sz w:val="44"/>
          <w:szCs w:val="44"/>
        </w:rPr>
      </w:pPr>
    </w:p>
    <w:p>
      <w:pPr>
        <w:jc w:val="center"/>
        <w:rPr>
          <w:b/>
          <w:sz w:val="44"/>
          <w:szCs w:val="44"/>
        </w:rPr>
      </w:pPr>
    </w:p>
    <w:p>
      <w:pPr>
        <w:ind w:left="840" w:firstLine="420"/>
        <w:rPr>
          <w:sz w:val="30"/>
          <w:szCs w:val="30"/>
        </w:rPr>
      </w:pPr>
    </w:p>
    <w:p>
      <w:r>
        <w:rPr>
          <w:rFonts w:hint="eastAsia"/>
        </w:rPr>
        <w:t>修订记录：</w:t>
      </w:r>
    </w:p>
    <w:tbl>
      <w:tblPr>
        <w:tblStyle w:val="26"/>
        <w:tblpPr w:leftFromText="180" w:rightFromText="180" w:vertAnchor="text" w:horzAnchor="page" w:tblpX="1916" w:tblpY="357"/>
        <w:tblOverlap w:val="never"/>
        <w:tblW w:w="89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169"/>
        <w:gridCol w:w="1549"/>
        <w:gridCol w:w="1331"/>
        <w:gridCol w:w="1418"/>
        <w:gridCol w:w="2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921" w:type="dxa"/>
            <w:shd w:val="clear" w:color="auto" w:fill="BEBEBE" w:themeFill="background1" w:themeFillShade="BF"/>
            <w:vAlign w:val="center"/>
          </w:tcPr>
          <w:p>
            <w:pPr>
              <w:widowControl w:val="0"/>
              <w:jc w:val="center"/>
            </w:pPr>
            <w:r>
              <w:rPr>
                <w:rFonts w:hint="eastAsia"/>
              </w:rPr>
              <w:t>序号</w:t>
            </w:r>
          </w:p>
        </w:tc>
        <w:tc>
          <w:tcPr>
            <w:tcW w:w="1169" w:type="dxa"/>
            <w:shd w:val="clear" w:color="auto" w:fill="BEBEBE" w:themeFill="background1" w:themeFillShade="BF"/>
            <w:vAlign w:val="center"/>
          </w:tcPr>
          <w:p>
            <w:pPr>
              <w:widowControl w:val="0"/>
              <w:jc w:val="center"/>
            </w:pPr>
            <w:r>
              <w:rPr>
                <w:rFonts w:hint="eastAsia"/>
              </w:rPr>
              <w:t>版本</w:t>
            </w:r>
          </w:p>
        </w:tc>
        <w:tc>
          <w:tcPr>
            <w:tcW w:w="1549" w:type="dxa"/>
            <w:shd w:val="clear" w:color="auto" w:fill="BEBEBE" w:themeFill="background1" w:themeFillShade="BF"/>
            <w:vAlign w:val="center"/>
          </w:tcPr>
          <w:p>
            <w:pPr>
              <w:widowControl w:val="0"/>
              <w:jc w:val="center"/>
            </w:pPr>
            <w:r>
              <w:rPr>
                <w:rFonts w:hint="eastAsia"/>
              </w:rPr>
              <w:t>日期</w:t>
            </w:r>
          </w:p>
        </w:tc>
        <w:tc>
          <w:tcPr>
            <w:tcW w:w="1331" w:type="dxa"/>
            <w:shd w:val="clear" w:color="auto" w:fill="BEBEBE" w:themeFill="background1" w:themeFillShade="BF"/>
            <w:vAlign w:val="center"/>
          </w:tcPr>
          <w:p>
            <w:pPr>
              <w:widowControl w:val="0"/>
              <w:jc w:val="center"/>
            </w:pPr>
            <w:r>
              <w:rPr>
                <w:rFonts w:hint="eastAsia"/>
              </w:rPr>
              <w:t>修订人</w:t>
            </w:r>
          </w:p>
        </w:tc>
        <w:tc>
          <w:tcPr>
            <w:tcW w:w="1418" w:type="dxa"/>
            <w:shd w:val="clear" w:color="auto" w:fill="BEBEBE" w:themeFill="background1" w:themeFillShade="BF"/>
            <w:vAlign w:val="center"/>
          </w:tcPr>
          <w:p>
            <w:pPr>
              <w:widowControl w:val="0"/>
              <w:jc w:val="center"/>
            </w:pPr>
            <w:r>
              <w:rPr>
                <w:rFonts w:hint="eastAsia"/>
              </w:rPr>
              <w:t>审核人</w:t>
            </w:r>
          </w:p>
        </w:tc>
        <w:tc>
          <w:tcPr>
            <w:tcW w:w="2553" w:type="dxa"/>
            <w:shd w:val="clear" w:color="auto" w:fill="BEBEBE" w:themeFill="background1" w:themeFillShade="BF"/>
            <w:vAlign w:val="center"/>
          </w:tcPr>
          <w:p>
            <w:pPr>
              <w:widowControl w:val="0"/>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pPr>
              <w:widowControl w:val="0"/>
              <w:jc w:val="both"/>
            </w:pPr>
            <w:r>
              <w:rPr>
                <w:rFonts w:hint="eastAsia"/>
              </w:rPr>
              <w:t>1</w:t>
            </w:r>
          </w:p>
        </w:tc>
        <w:tc>
          <w:tcPr>
            <w:tcW w:w="1169" w:type="dxa"/>
            <w:vAlign w:val="center"/>
          </w:tcPr>
          <w:p>
            <w:pPr>
              <w:widowControl w:val="0"/>
              <w:jc w:val="both"/>
            </w:pPr>
            <w:r>
              <w:rPr>
                <w:rFonts w:hint="eastAsia"/>
              </w:rPr>
              <w:t>V1.0</w:t>
            </w:r>
          </w:p>
        </w:tc>
        <w:tc>
          <w:tcPr>
            <w:tcW w:w="1549" w:type="dxa"/>
            <w:vAlign w:val="center"/>
          </w:tcPr>
          <w:p>
            <w:pPr>
              <w:widowControl w:val="0"/>
              <w:jc w:val="both"/>
            </w:pPr>
            <w:r>
              <w:t>20</w:t>
            </w:r>
            <w:r>
              <w:rPr>
                <w:rFonts w:hint="eastAsia"/>
              </w:rPr>
              <w:t>2</w:t>
            </w:r>
            <w:r>
              <w:t>1-</w:t>
            </w:r>
            <w:r>
              <w:rPr>
                <w:rFonts w:hint="eastAsia"/>
              </w:rPr>
              <w:t>0</w:t>
            </w:r>
            <w:r>
              <w:t>5-26</w:t>
            </w:r>
          </w:p>
        </w:tc>
        <w:tc>
          <w:tcPr>
            <w:tcW w:w="1331" w:type="dxa"/>
            <w:vAlign w:val="center"/>
          </w:tcPr>
          <w:p>
            <w:pPr>
              <w:widowControl w:val="0"/>
              <w:jc w:val="both"/>
            </w:pPr>
          </w:p>
        </w:tc>
        <w:tc>
          <w:tcPr>
            <w:tcW w:w="1418" w:type="dxa"/>
            <w:vAlign w:val="center"/>
          </w:tcPr>
          <w:p>
            <w:pPr>
              <w:widowControl w:val="0"/>
              <w:jc w:val="both"/>
            </w:pPr>
          </w:p>
        </w:tc>
        <w:tc>
          <w:tcPr>
            <w:tcW w:w="2553" w:type="dxa"/>
            <w:vAlign w:val="center"/>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pPr>
              <w:widowControl w:val="0"/>
              <w:jc w:val="both"/>
            </w:pPr>
          </w:p>
        </w:tc>
        <w:tc>
          <w:tcPr>
            <w:tcW w:w="1169" w:type="dxa"/>
            <w:vAlign w:val="center"/>
          </w:tcPr>
          <w:p>
            <w:pPr>
              <w:widowControl w:val="0"/>
              <w:jc w:val="both"/>
            </w:pPr>
          </w:p>
        </w:tc>
        <w:tc>
          <w:tcPr>
            <w:tcW w:w="1549" w:type="dxa"/>
            <w:vAlign w:val="center"/>
          </w:tcPr>
          <w:p>
            <w:pPr>
              <w:widowControl w:val="0"/>
              <w:jc w:val="both"/>
            </w:pPr>
          </w:p>
        </w:tc>
        <w:tc>
          <w:tcPr>
            <w:tcW w:w="1331" w:type="dxa"/>
            <w:vAlign w:val="center"/>
          </w:tcPr>
          <w:p>
            <w:pPr>
              <w:widowControl w:val="0"/>
              <w:jc w:val="both"/>
            </w:pPr>
          </w:p>
        </w:tc>
        <w:tc>
          <w:tcPr>
            <w:tcW w:w="1418" w:type="dxa"/>
            <w:vAlign w:val="center"/>
          </w:tcPr>
          <w:p>
            <w:pPr>
              <w:widowControl w:val="0"/>
              <w:jc w:val="both"/>
            </w:pPr>
          </w:p>
        </w:tc>
        <w:tc>
          <w:tcPr>
            <w:tcW w:w="2553" w:type="dxa"/>
            <w:vAlign w:val="center"/>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pPr>
              <w:widowControl w:val="0"/>
              <w:jc w:val="both"/>
            </w:pPr>
          </w:p>
        </w:tc>
        <w:tc>
          <w:tcPr>
            <w:tcW w:w="1169" w:type="dxa"/>
            <w:vAlign w:val="center"/>
          </w:tcPr>
          <w:p>
            <w:pPr>
              <w:widowControl w:val="0"/>
              <w:jc w:val="both"/>
            </w:pPr>
          </w:p>
        </w:tc>
        <w:tc>
          <w:tcPr>
            <w:tcW w:w="1549" w:type="dxa"/>
            <w:vAlign w:val="center"/>
          </w:tcPr>
          <w:p>
            <w:pPr>
              <w:widowControl w:val="0"/>
              <w:jc w:val="both"/>
            </w:pPr>
          </w:p>
        </w:tc>
        <w:tc>
          <w:tcPr>
            <w:tcW w:w="1331" w:type="dxa"/>
            <w:vAlign w:val="center"/>
          </w:tcPr>
          <w:p>
            <w:pPr>
              <w:widowControl w:val="0"/>
              <w:jc w:val="both"/>
            </w:pPr>
          </w:p>
        </w:tc>
        <w:tc>
          <w:tcPr>
            <w:tcW w:w="1418" w:type="dxa"/>
            <w:vAlign w:val="center"/>
          </w:tcPr>
          <w:p>
            <w:pPr>
              <w:widowControl w:val="0"/>
              <w:jc w:val="both"/>
            </w:pPr>
          </w:p>
        </w:tc>
        <w:tc>
          <w:tcPr>
            <w:tcW w:w="2553" w:type="dxa"/>
            <w:vAlign w:val="center"/>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pPr>
              <w:widowControl w:val="0"/>
              <w:jc w:val="both"/>
            </w:pPr>
          </w:p>
        </w:tc>
        <w:tc>
          <w:tcPr>
            <w:tcW w:w="1169" w:type="dxa"/>
            <w:vAlign w:val="center"/>
          </w:tcPr>
          <w:p>
            <w:pPr>
              <w:widowControl w:val="0"/>
              <w:jc w:val="both"/>
            </w:pPr>
          </w:p>
        </w:tc>
        <w:tc>
          <w:tcPr>
            <w:tcW w:w="1549" w:type="dxa"/>
            <w:vAlign w:val="center"/>
          </w:tcPr>
          <w:p>
            <w:pPr>
              <w:widowControl w:val="0"/>
              <w:jc w:val="both"/>
            </w:pPr>
          </w:p>
        </w:tc>
        <w:tc>
          <w:tcPr>
            <w:tcW w:w="1331" w:type="dxa"/>
            <w:vAlign w:val="center"/>
          </w:tcPr>
          <w:p>
            <w:pPr>
              <w:widowControl w:val="0"/>
              <w:jc w:val="both"/>
            </w:pPr>
          </w:p>
        </w:tc>
        <w:tc>
          <w:tcPr>
            <w:tcW w:w="1418" w:type="dxa"/>
            <w:vAlign w:val="center"/>
          </w:tcPr>
          <w:p>
            <w:pPr>
              <w:widowControl w:val="0"/>
              <w:jc w:val="both"/>
            </w:pPr>
          </w:p>
        </w:tc>
        <w:tc>
          <w:tcPr>
            <w:tcW w:w="2553" w:type="dxa"/>
            <w:vAlign w:val="center"/>
          </w:tcPr>
          <w:p>
            <w:pPr>
              <w:widowControl w:val="0"/>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21" w:type="dxa"/>
            <w:vAlign w:val="center"/>
          </w:tcPr>
          <w:p>
            <w:pPr>
              <w:widowControl w:val="0"/>
              <w:jc w:val="both"/>
            </w:pPr>
          </w:p>
        </w:tc>
        <w:tc>
          <w:tcPr>
            <w:tcW w:w="1169" w:type="dxa"/>
            <w:vAlign w:val="center"/>
          </w:tcPr>
          <w:p>
            <w:pPr>
              <w:widowControl w:val="0"/>
              <w:jc w:val="both"/>
            </w:pPr>
          </w:p>
        </w:tc>
        <w:tc>
          <w:tcPr>
            <w:tcW w:w="1549" w:type="dxa"/>
            <w:vAlign w:val="center"/>
          </w:tcPr>
          <w:p>
            <w:pPr>
              <w:widowControl w:val="0"/>
              <w:jc w:val="both"/>
            </w:pPr>
          </w:p>
        </w:tc>
        <w:tc>
          <w:tcPr>
            <w:tcW w:w="1331" w:type="dxa"/>
            <w:vAlign w:val="center"/>
          </w:tcPr>
          <w:p>
            <w:pPr>
              <w:widowControl w:val="0"/>
              <w:jc w:val="both"/>
            </w:pPr>
          </w:p>
        </w:tc>
        <w:tc>
          <w:tcPr>
            <w:tcW w:w="1418" w:type="dxa"/>
            <w:vAlign w:val="center"/>
          </w:tcPr>
          <w:p>
            <w:pPr>
              <w:widowControl w:val="0"/>
              <w:jc w:val="both"/>
            </w:pPr>
          </w:p>
        </w:tc>
        <w:tc>
          <w:tcPr>
            <w:tcW w:w="2553" w:type="dxa"/>
            <w:vAlign w:val="center"/>
          </w:tcPr>
          <w:p>
            <w:pPr>
              <w:widowControl w:val="0"/>
              <w:jc w:val="both"/>
            </w:pPr>
          </w:p>
        </w:tc>
      </w:tr>
    </w:tbl>
    <w:p>
      <w:pPr>
        <w:tabs>
          <w:tab w:val="left" w:pos="6657"/>
        </w:tabs>
        <w:sectPr>
          <w:headerReference r:id="rId3" w:type="default"/>
          <w:footerReference r:id="rId4" w:type="default"/>
          <w:pgSz w:w="11906" w:h="16838"/>
          <w:pgMar w:top="1440" w:right="1800" w:bottom="1440" w:left="1800" w:header="851" w:footer="992" w:gutter="0"/>
          <w:cols w:space="720" w:num="1"/>
          <w:docGrid w:type="lines" w:linePitch="312" w:charSpace="0"/>
        </w:sectPr>
      </w:pPr>
    </w:p>
    <w:sdt>
      <w:sdtPr>
        <w:rPr>
          <w:rFonts w:hint="eastAsia" w:ascii="Times New Roman" w:hAnsi="Times New Roman" w:eastAsia="宋体"/>
          <w:b/>
          <w:caps/>
          <w:kern w:val="2"/>
          <w:sz w:val="30"/>
          <w:szCs w:val="30"/>
          <w:lang w:val="zh-CN"/>
        </w:rPr>
        <w:id w:val="438803342"/>
      </w:sdtPr>
      <w:sdtEndPr>
        <w:rPr>
          <w:rFonts w:hint="eastAsia" w:cs="宋体" w:asciiTheme="minorEastAsia" w:hAnsiTheme="minorEastAsia" w:eastAsiaTheme="minorEastAsia"/>
          <w:b w:val="0"/>
          <w:caps w:val="0"/>
          <w:kern w:val="2"/>
          <w:sz w:val="21"/>
          <w:szCs w:val="21"/>
          <w:lang w:val="en-US"/>
        </w:rPr>
      </w:sdtEndPr>
      <w:sdtContent>
        <w:p>
          <w:pPr>
            <w:widowControl w:val="0"/>
            <w:spacing w:line="360" w:lineRule="auto"/>
            <w:jc w:val="center"/>
            <w:rPr>
              <w:rFonts w:ascii="Times New Roman" w:hAnsi="Times New Roman" w:eastAsia="宋体"/>
              <w:kern w:val="2"/>
              <w:sz w:val="30"/>
              <w:szCs w:val="30"/>
              <w:lang w:val="zh-CN"/>
            </w:rPr>
          </w:pPr>
          <w:r>
            <w:rPr>
              <w:rFonts w:hint="eastAsia" w:ascii="Times New Roman" w:hAnsi="Times New Roman" w:eastAsia="宋体"/>
              <w:kern w:val="2"/>
              <w:sz w:val="30"/>
              <w:szCs w:val="30"/>
              <w:lang w:val="zh-CN"/>
            </w:rPr>
            <w:t>目录</w:t>
          </w:r>
        </w:p>
        <w:p>
          <w:pPr>
            <w:pStyle w:val="17"/>
            <w:tabs>
              <w:tab w:val="left" w:pos="480"/>
              <w:tab w:val="right" w:leader="dot" w:pos="8722"/>
            </w:tabs>
            <w:rPr>
              <w:rFonts w:cstheme="minorBidi"/>
              <w:b w:val="0"/>
              <w:caps w:val="0"/>
              <w:kern w:val="2"/>
              <w:sz w:val="21"/>
            </w:rPr>
          </w:pPr>
          <w:r>
            <w:rPr>
              <w:rFonts w:hint="eastAsia" w:cs="宋体" w:asciiTheme="minorEastAsia" w:hAnsiTheme="minorEastAsia"/>
              <w:b w:val="0"/>
              <w:caps w:val="0"/>
              <w:kern w:val="2"/>
              <w:sz w:val="21"/>
              <w:szCs w:val="21"/>
            </w:rPr>
            <w:fldChar w:fldCharType="begin"/>
          </w:r>
          <w:r>
            <w:rPr>
              <w:rFonts w:hint="eastAsia" w:cs="宋体" w:asciiTheme="minorEastAsia" w:hAnsiTheme="minorEastAsia"/>
              <w:b w:val="0"/>
              <w:caps w:val="0"/>
              <w:kern w:val="2"/>
              <w:sz w:val="21"/>
              <w:szCs w:val="21"/>
            </w:rPr>
            <w:instrText xml:space="preserve">TOC \o "1-3" \h \z \u</w:instrText>
          </w:r>
          <w:r>
            <w:rPr>
              <w:rFonts w:hint="eastAsia" w:cs="宋体" w:asciiTheme="minorEastAsia" w:hAnsiTheme="minorEastAsia"/>
              <w:b w:val="0"/>
              <w:caps w:val="0"/>
              <w:kern w:val="2"/>
              <w:sz w:val="21"/>
              <w:szCs w:val="21"/>
            </w:rPr>
            <w:fldChar w:fldCharType="separate"/>
          </w:r>
          <w:r>
            <w:fldChar w:fldCharType="begin"/>
          </w:r>
          <w:r>
            <w:instrText xml:space="preserve"> HYPERLINK \l "_Toc73435851" </w:instrText>
          </w:r>
          <w:r>
            <w:fldChar w:fldCharType="separate"/>
          </w:r>
          <w:r>
            <w:rPr>
              <w:rStyle w:val="31"/>
              <w:rFonts w:ascii="Wingdings" w:hAnsi="Wingdings" w:eastAsia="宋体"/>
            </w:rPr>
            <w:t></w:t>
          </w:r>
          <w:r>
            <w:rPr>
              <w:rFonts w:cstheme="minorBidi"/>
              <w:b w:val="0"/>
              <w:caps w:val="0"/>
              <w:kern w:val="2"/>
              <w:sz w:val="21"/>
            </w:rPr>
            <w:tab/>
          </w:r>
          <w:r>
            <w:rPr>
              <w:rStyle w:val="31"/>
              <w:rFonts w:ascii="宋体" w:eastAsia="宋体"/>
            </w:rPr>
            <w:t>文档目的</w:t>
          </w:r>
          <w:r>
            <w:tab/>
          </w:r>
          <w:r>
            <w:fldChar w:fldCharType="begin"/>
          </w:r>
          <w:r>
            <w:instrText xml:space="preserve"> PAGEREF _Toc73435851 \h </w:instrText>
          </w:r>
          <w:r>
            <w:fldChar w:fldCharType="separate"/>
          </w:r>
          <w:r>
            <w:t>3</w:t>
          </w:r>
          <w:r>
            <w:fldChar w:fldCharType="end"/>
          </w:r>
          <w:r>
            <w:fldChar w:fldCharType="end"/>
          </w:r>
        </w:p>
        <w:p>
          <w:pPr>
            <w:pStyle w:val="17"/>
            <w:tabs>
              <w:tab w:val="left" w:pos="480"/>
              <w:tab w:val="right" w:leader="dot" w:pos="8722"/>
            </w:tabs>
            <w:rPr>
              <w:rFonts w:cstheme="minorBidi"/>
              <w:b w:val="0"/>
              <w:caps w:val="0"/>
              <w:kern w:val="2"/>
              <w:sz w:val="21"/>
            </w:rPr>
          </w:pPr>
          <w:r>
            <w:fldChar w:fldCharType="begin"/>
          </w:r>
          <w:r>
            <w:instrText xml:space="preserve"> HYPERLINK \l "_Toc73435852" </w:instrText>
          </w:r>
          <w:r>
            <w:fldChar w:fldCharType="separate"/>
          </w:r>
          <w:r>
            <w:rPr>
              <w:rStyle w:val="31"/>
              <w:rFonts w:ascii="Wingdings" w:hAnsi="Wingdings" w:eastAsia="宋体"/>
            </w:rPr>
            <w:t></w:t>
          </w:r>
          <w:r>
            <w:rPr>
              <w:rFonts w:cstheme="minorBidi"/>
              <w:b w:val="0"/>
              <w:caps w:val="0"/>
              <w:kern w:val="2"/>
              <w:sz w:val="21"/>
            </w:rPr>
            <w:tab/>
          </w:r>
          <w:r>
            <w:rPr>
              <w:rStyle w:val="31"/>
              <w:rFonts w:ascii="宋体" w:eastAsia="宋体"/>
            </w:rPr>
            <w:t>声明</w:t>
          </w:r>
          <w:r>
            <w:tab/>
          </w:r>
          <w:r>
            <w:fldChar w:fldCharType="begin"/>
          </w:r>
          <w:r>
            <w:instrText xml:space="preserve"> PAGEREF _Toc73435852 \h </w:instrText>
          </w:r>
          <w:r>
            <w:fldChar w:fldCharType="separate"/>
          </w:r>
          <w:r>
            <w:t>3</w:t>
          </w:r>
          <w:r>
            <w:fldChar w:fldCharType="end"/>
          </w:r>
          <w:r>
            <w:fldChar w:fldCharType="end"/>
          </w:r>
        </w:p>
        <w:p>
          <w:pPr>
            <w:pStyle w:val="17"/>
            <w:tabs>
              <w:tab w:val="left" w:pos="480"/>
              <w:tab w:val="right" w:leader="dot" w:pos="8722"/>
            </w:tabs>
            <w:rPr>
              <w:rFonts w:cstheme="minorBidi"/>
              <w:b w:val="0"/>
              <w:caps w:val="0"/>
              <w:kern w:val="2"/>
              <w:sz w:val="21"/>
            </w:rPr>
          </w:pPr>
          <w:r>
            <w:fldChar w:fldCharType="begin"/>
          </w:r>
          <w:r>
            <w:instrText xml:space="preserve"> HYPERLINK \l "_Toc73435853" </w:instrText>
          </w:r>
          <w:r>
            <w:fldChar w:fldCharType="separate"/>
          </w:r>
          <w:r>
            <w:rPr>
              <w:rStyle w:val="31"/>
              <w:rFonts w:ascii="Wingdings" w:hAnsi="Wingdings" w:eastAsia="宋体"/>
            </w:rPr>
            <w:t></w:t>
          </w:r>
          <w:r>
            <w:rPr>
              <w:rFonts w:cstheme="minorBidi"/>
              <w:b w:val="0"/>
              <w:caps w:val="0"/>
              <w:kern w:val="2"/>
              <w:sz w:val="21"/>
            </w:rPr>
            <w:tab/>
          </w:r>
          <w:r>
            <w:rPr>
              <w:rStyle w:val="31"/>
              <w:rFonts w:ascii="宋体" w:eastAsia="宋体"/>
            </w:rPr>
            <w:t>HTTP协议流程</w:t>
          </w:r>
          <w:r>
            <w:tab/>
          </w:r>
          <w:r>
            <w:fldChar w:fldCharType="begin"/>
          </w:r>
          <w:r>
            <w:instrText xml:space="preserve"> PAGEREF _Toc73435853 \h </w:instrText>
          </w:r>
          <w:r>
            <w:fldChar w:fldCharType="separate"/>
          </w:r>
          <w:r>
            <w:t>4</w:t>
          </w:r>
          <w:r>
            <w:fldChar w:fldCharType="end"/>
          </w:r>
          <w:r>
            <w:fldChar w:fldCharType="end"/>
          </w:r>
        </w:p>
        <w:p>
          <w:pPr>
            <w:pStyle w:val="17"/>
            <w:tabs>
              <w:tab w:val="left" w:pos="480"/>
              <w:tab w:val="right" w:leader="dot" w:pos="8722"/>
            </w:tabs>
            <w:rPr>
              <w:rFonts w:cstheme="minorBidi"/>
              <w:b w:val="0"/>
              <w:caps w:val="0"/>
              <w:kern w:val="2"/>
              <w:sz w:val="21"/>
            </w:rPr>
          </w:pPr>
          <w:r>
            <w:fldChar w:fldCharType="begin"/>
          </w:r>
          <w:r>
            <w:instrText xml:space="preserve"> HYPERLINK \l "_Toc73435854" </w:instrText>
          </w:r>
          <w:r>
            <w:fldChar w:fldCharType="separate"/>
          </w:r>
          <w:r>
            <w:rPr>
              <w:rStyle w:val="31"/>
              <w:rFonts w:ascii="Wingdings" w:hAnsi="Wingdings" w:eastAsia="宋体"/>
            </w:rPr>
            <w:t></w:t>
          </w:r>
          <w:r>
            <w:rPr>
              <w:rFonts w:cstheme="minorBidi"/>
              <w:b w:val="0"/>
              <w:caps w:val="0"/>
              <w:kern w:val="2"/>
              <w:sz w:val="21"/>
            </w:rPr>
            <w:tab/>
          </w:r>
          <w:r>
            <w:rPr>
              <w:rStyle w:val="31"/>
              <w:rFonts w:ascii="宋体" w:eastAsia="宋体"/>
            </w:rPr>
            <w:t>名词定义和缩略语说明</w:t>
          </w:r>
          <w:r>
            <w:tab/>
          </w:r>
          <w:r>
            <w:fldChar w:fldCharType="begin"/>
          </w:r>
          <w:r>
            <w:instrText xml:space="preserve"> PAGEREF _Toc73435854 \h </w:instrText>
          </w:r>
          <w:r>
            <w:fldChar w:fldCharType="separate"/>
          </w:r>
          <w:r>
            <w:t>4</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55" </w:instrText>
          </w:r>
          <w:r>
            <w:fldChar w:fldCharType="separate"/>
          </w:r>
          <w:r>
            <w:rPr>
              <w:rStyle w:val="31"/>
              <w:rFonts w:ascii="Times New Roman" w:hAnsi="Times New Roman"/>
              <w:bCs/>
            </w:rPr>
            <w:t>一、通用说明</w:t>
          </w:r>
          <w:r>
            <w:tab/>
          </w:r>
          <w:r>
            <w:fldChar w:fldCharType="begin"/>
          </w:r>
          <w:r>
            <w:instrText xml:space="preserve"> PAGEREF _Toc73435855 \h </w:instrText>
          </w:r>
          <w:r>
            <w:fldChar w:fldCharType="separate"/>
          </w:r>
          <w:r>
            <w:t>4</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56" </w:instrText>
          </w:r>
          <w:r>
            <w:fldChar w:fldCharType="separate"/>
          </w:r>
          <w:r>
            <w:rPr>
              <w:rStyle w:val="31"/>
            </w:rPr>
            <w:t>1、接口URL示例</w:t>
          </w:r>
          <w:r>
            <w:tab/>
          </w:r>
          <w:r>
            <w:fldChar w:fldCharType="begin"/>
          </w:r>
          <w:r>
            <w:instrText xml:space="preserve"> PAGEREF _Toc73435856 \h </w:instrText>
          </w:r>
          <w:r>
            <w:fldChar w:fldCharType="separate"/>
          </w:r>
          <w:r>
            <w:t>4</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57" </w:instrText>
          </w:r>
          <w:r>
            <w:fldChar w:fldCharType="separate"/>
          </w:r>
          <w:r>
            <w:rPr>
              <w:rStyle w:val="31"/>
            </w:rPr>
            <w:t>2、HTTP请求方式</w:t>
          </w:r>
          <w:r>
            <w:tab/>
          </w:r>
          <w:r>
            <w:fldChar w:fldCharType="begin"/>
          </w:r>
          <w:r>
            <w:instrText xml:space="preserve"> PAGEREF _Toc73435857 \h </w:instrText>
          </w:r>
          <w:r>
            <w:fldChar w:fldCharType="separate"/>
          </w:r>
          <w:r>
            <w:t>4</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58" </w:instrText>
          </w:r>
          <w:r>
            <w:fldChar w:fldCharType="separate"/>
          </w:r>
          <w:r>
            <w:rPr>
              <w:rStyle w:val="31"/>
            </w:rPr>
            <w:t>3、数据返回格式</w:t>
          </w:r>
          <w:r>
            <w:tab/>
          </w:r>
          <w:r>
            <w:fldChar w:fldCharType="begin"/>
          </w:r>
          <w:r>
            <w:instrText xml:space="preserve"> PAGEREF _Toc73435858 \h </w:instrText>
          </w:r>
          <w:r>
            <w:fldChar w:fldCharType="separate"/>
          </w:r>
          <w:r>
            <w:t>4</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59" </w:instrText>
          </w:r>
          <w:r>
            <w:fldChar w:fldCharType="separate"/>
          </w:r>
          <w:r>
            <w:rPr>
              <w:rStyle w:val="31"/>
            </w:rPr>
            <w:t>4、编码格式</w:t>
          </w:r>
          <w:r>
            <w:tab/>
          </w:r>
          <w:r>
            <w:fldChar w:fldCharType="begin"/>
          </w:r>
          <w:r>
            <w:instrText xml:space="preserve"> PAGEREF _Toc73435859 \h </w:instrText>
          </w:r>
          <w:r>
            <w:fldChar w:fldCharType="separate"/>
          </w:r>
          <w:r>
            <w:t>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60" </w:instrText>
          </w:r>
          <w:r>
            <w:fldChar w:fldCharType="separate"/>
          </w:r>
          <w:r>
            <w:rPr>
              <w:rStyle w:val="31"/>
            </w:rPr>
            <w:t>5、接口调用时序图</w:t>
          </w:r>
          <w:r>
            <w:tab/>
          </w:r>
          <w:r>
            <w:fldChar w:fldCharType="begin"/>
          </w:r>
          <w:r>
            <w:instrText xml:space="preserve"> PAGEREF _Toc73435860 \h </w:instrText>
          </w:r>
          <w:r>
            <w:fldChar w:fldCharType="separate"/>
          </w:r>
          <w:r>
            <w:t>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61" </w:instrText>
          </w:r>
          <w:r>
            <w:fldChar w:fldCharType="separate"/>
          </w:r>
          <w:r>
            <w:rPr>
              <w:rStyle w:val="31"/>
            </w:rPr>
            <w:t>6、服务状态码说明</w:t>
          </w:r>
          <w:r>
            <w:tab/>
          </w:r>
          <w:r>
            <w:fldChar w:fldCharType="begin"/>
          </w:r>
          <w:r>
            <w:instrText xml:space="preserve"> PAGEREF _Toc73435861 \h </w:instrText>
          </w:r>
          <w:r>
            <w:fldChar w:fldCharType="separate"/>
          </w:r>
          <w:r>
            <w:t>5</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62" </w:instrText>
          </w:r>
          <w:r>
            <w:fldChar w:fldCharType="separate"/>
          </w:r>
          <w:r>
            <w:rPr>
              <w:rStyle w:val="31"/>
              <w:rFonts w:ascii="Times New Roman" w:hAnsi="Times New Roman"/>
              <w:bCs/>
            </w:rPr>
            <w:t>二、接口说明</w:t>
          </w:r>
          <w:r>
            <w:tab/>
          </w:r>
          <w:r>
            <w:fldChar w:fldCharType="begin"/>
          </w:r>
          <w:r>
            <w:instrText xml:space="preserve"> PAGEREF _Toc73435862 \h </w:instrText>
          </w:r>
          <w:r>
            <w:fldChar w:fldCharType="separate"/>
          </w:r>
          <w:r>
            <w:t>5</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63" </w:instrText>
          </w:r>
          <w:r>
            <w:fldChar w:fldCharType="separate"/>
          </w:r>
          <w:r>
            <w:rPr>
              <w:rStyle w:val="31"/>
              <w:rFonts w:ascii="Times New Roman" w:hAnsi="Times New Roman"/>
              <w:bCs/>
            </w:rPr>
            <w:t>1、系统配置</w:t>
          </w:r>
          <w:r>
            <w:tab/>
          </w:r>
          <w:r>
            <w:fldChar w:fldCharType="begin"/>
          </w:r>
          <w:r>
            <w:instrText xml:space="preserve"> PAGEREF _Toc73435863 \h </w:instrText>
          </w:r>
          <w:r>
            <w:fldChar w:fldCharType="separate"/>
          </w:r>
          <w:r>
            <w:t>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64" </w:instrText>
          </w:r>
          <w:r>
            <w:fldChar w:fldCharType="separate"/>
          </w:r>
          <w:r>
            <w:rPr>
              <w:rStyle w:val="31"/>
              <w:rFonts w:ascii="微软雅黑" w:hAnsi="微软雅黑" w:eastAsia="微软雅黑"/>
              <w:bCs/>
            </w:rPr>
            <w:t>1.1 获取系统参数</w:t>
          </w:r>
          <w:r>
            <w:tab/>
          </w:r>
          <w:r>
            <w:fldChar w:fldCharType="begin"/>
          </w:r>
          <w:r>
            <w:instrText xml:space="preserve"> PAGEREF _Toc73435864 \h </w:instrText>
          </w:r>
          <w:r>
            <w:fldChar w:fldCharType="separate"/>
          </w:r>
          <w:r>
            <w:t>5</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65" </w:instrText>
          </w:r>
          <w:r>
            <w:fldChar w:fldCharType="separate"/>
          </w:r>
          <w:r>
            <w:rPr>
              <w:rStyle w:val="31"/>
              <w:rFonts w:ascii="Times New Roman" w:hAnsi="Times New Roman"/>
              <w:bCs/>
            </w:rPr>
            <w:t>2、用户管理</w:t>
          </w:r>
          <w:r>
            <w:tab/>
          </w:r>
          <w:r>
            <w:fldChar w:fldCharType="begin"/>
          </w:r>
          <w:r>
            <w:instrText xml:space="preserve"> PAGEREF _Toc73435865 \h </w:instrText>
          </w:r>
          <w:r>
            <w:fldChar w:fldCharType="separate"/>
          </w:r>
          <w:r>
            <w:t>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66" </w:instrText>
          </w:r>
          <w:r>
            <w:fldChar w:fldCharType="separate"/>
          </w:r>
          <w:r>
            <w:rPr>
              <w:rStyle w:val="31"/>
              <w:rFonts w:ascii="微软雅黑" w:hAnsi="微软雅黑" w:eastAsia="微软雅黑"/>
              <w:bCs/>
            </w:rPr>
            <w:t>2.1 用户信息</w:t>
          </w:r>
          <w:r>
            <w:tab/>
          </w:r>
          <w:r>
            <w:fldChar w:fldCharType="begin"/>
          </w:r>
          <w:r>
            <w:instrText xml:space="preserve"> PAGEREF _Toc73435866 \h </w:instrText>
          </w:r>
          <w:r>
            <w:fldChar w:fldCharType="separate"/>
          </w:r>
          <w:r>
            <w:t>7</w:t>
          </w:r>
          <w:r>
            <w:fldChar w:fldCharType="end"/>
          </w:r>
          <w:r>
            <w:fldChar w:fldCharType="end"/>
          </w:r>
        </w:p>
        <w:p>
          <w:pPr>
            <w:pStyle w:val="12"/>
            <w:rPr>
              <w:rFonts w:cstheme="minorBidi"/>
              <w:kern w:val="2"/>
              <w:sz w:val="21"/>
            </w:rPr>
          </w:pPr>
          <w:r>
            <w:fldChar w:fldCharType="begin"/>
          </w:r>
          <w:r>
            <w:instrText xml:space="preserve"> HYPERLINK \l "_Toc73435867" </w:instrText>
          </w:r>
          <w:r>
            <w:fldChar w:fldCharType="separate"/>
          </w:r>
          <w:r>
            <w:rPr>
              <w:rStyle w:val="31"/>
              <w:rFonts w:ascii="微软雅黑" w:hAnsi="微软雅黑" w:eastAsia="微软雅黑"/>
              <w:bCs/>
            </w:rPr>
            <w:t>2.1.1 获取信息</w:t>
          </w:r>
          <w:r>
            <w:tab/>
          </w:r>
          <w:r>
            <w:fldChar w:fldCharType="begin"/>
          </w:r>
          <w:r>
            <w:instrText xml:space="preserve"> PAGEREF _Toc73435867 \h </w:instrText>
          </w:r>
          <w:r>
            <w:fldChar w:fldCharType="separate"/>
          </w:r>
          <w:r>
            <w:t>7</w:t>
          </w:r>
          <w:r>
            <w:fldChar w:fldCharType="end"/>
          </w:r>
          <w:r>
            <w:fldChar w:fldCharType="end"/>
          </w:r>
        </w:p>
        <w:p>
          <w:pPr>
            <w:pStyle w:val="12"/>
            <w:rPr>
              <w:rFonts w:cstheme="minorBidi"/>
              <w:kern w:val="2"/>
              <w:sz w:val="21"/>
            </w:rPr>
          </w:pPr>
          <w:r>
            <w:fldChar w:fldCharType="begin"/>
          </w:r>
          <w:r>
            <w:instrText xml:space="preserve"> HYPERLINK \l "_Toc73435868" </w:instrText>
          </w:r>
          <w:r>
            <w:fldChar w:fldCharType="separate"/>
          </w:r>
          <w:r>
            <w:rPr>
              <w:rStyle w:val="31"/>
              <w:rFonts w:ascii="微软雅黑" w:hAnsi="微软雅黑" w:eastAsia="微软雅黑"/>
              <w:bCs/>
            </w:rPr>
            <w:t>2.1.2 修改信息</w:t>
          </w:r>
          <w:r>
            <w:tab/>
          </w:r>
          <w:r>
            <w:fldChar w:fldCharType="begin"/>
          </w:r>
          <w:r>
            <w:instrText xml:space="preserve"> PAGEREF _Toc73435868 \h </w:instrText>
          </w:r>
          <w:r>
            <w:fldChar w:fldCharType="separate"/>
          </w:r>
          <w:r>
            <w:t>10</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69" </w:instrText>
          </w:r>
          <w:r>
            <w:fldChar w:fldCharType="separate"/>
          </w:r>
          <w:r>
            <w:rPr>
              <w:rStyle w:val="31"/>
              <w:rFonts w:ascii="Times New Roman" w:hAnsi="Times New Roman"/>
              <w:bCs/>
            </w:rPr>
            <w:t>3、通讯录</w:t>
          </w:r>
          <w:r>
            <w:tab/>
          </w:r>
          <w:r>
            <w:fldChar w:fldCharType="begin"/>
          </w:r>
          <w:r>
            <w:instrText xml:space="preserve"> PAGEREF _Toc73435869 \h </w:instrText>
          </w:r>
          <w:r>
            <w:fldChar w:fldCharType="separate"/>
          </w:r>
          <w:r>
            <w:t>11</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70" </w:instrText>
          </w:r>
          <w:r>
            <w:fldChar w:fldCharType="separate"/>
          </w:r>
          <w:r>
            <w:rPr>
              <w:rStyle w:val="31"/>
              <w:rFonts w:ascii="微软雅黑" w:hAnsi="微软雅黑" w:eastAsia="微软雅黑"/>
              <w:bCs/>
            </w:rPr>
            <w:t>3.1 公共通讯录</w:t>
          </w:r>
          <w:r>
            <w:tab/>
          </w:r>
          <w:r>
            <w:fldChar w:fldCharType="begin"/>
          </w:r>
          <w:r>
            <w:instrText xml:space="preserve"> PAGEREF _Toc73435870 \h </w:instrText>
          </w:r>
          <w:r>
            <w:fldChar w:fldCharType="separate"/>
          </w:r>
          <w:r>
            <w:t>11</w:t>
          </w:r>
          <w:r>
            <w:fldChar w:fldCharType="end"/>
          </w:r>
          <w:r>
            <w:fldChar w:fldCharType="end"/>
          </w:r>
        </w:p>
        <w:p>
          <w:pPr>
            <w:pStyle w:val="12"/>
            <w:rPr>
              <w:rFonts w:cstheme="minorBidi"/>
              <w:kern w:val="2"/>
              <w:sz w:val="21"/>
            </w:rPr>
          </w:pPr>
          <w:r>
            <w:fldChar w:fldCharType="begin"/>
          </w:r>
          <w:r>
            <w:instrText xml:space="preserve"> HYPERLINK \l "_Toc73435871" </w:instrText>
          </w:r>
          <w:r>
            <w:fldChar w:fldCharType="separate"/>
          </w:r>
          <w:r>
            <w:rPr>
              <w:rStyle w:val="31"/>
              <w:rFonts w:ascii="微软雅黑" w:hAnsi="微软雅黑" w:eastAsia="微软雅黑"/>
              <w:bCs/>
            </w:rPr>
            <w:t>3.1.1 获取通讯录</w:t>
          </w:r>
          <w:r>
            <w:tab/>
          </w:r>
          <w:r>
            <w:fldChar w:fldCharType="begin"/>
          </w:r>
          <w:r>
            <w:instrText xml:space="preserve"> PAGEREF _Toc73435871 \h </w:instrText>
          </w:r>
          <w:r>
            <w:fldChar w:fldCharType="separate"/>
          </w:r>
          <w:r>
            <w:t>11</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72" </w:instrText>
          </w:r>
          <w:r>
            <w:fldChar w:fldCharType="separate"/>
          </w:r>
          <w:r>
            <w:rPr>
              <w:rStyle w:val="31"/>
              <w:rFonts w:ascii="微软雅黑" w:hAnsi="微软雅黑" w:eastAsia="微软雅黑"/>
              <w:bCs/>
            </w:rPr>
            <w:t>3.2 席位通讯录</w:t>
          </w:r>
          <w:r>
            <w:tab/>
          </w:r>
          <w:r>
            <w:fldChar w:fldCharType="begin"/>
          </w:r>
          <w:r>
            <w:instrText xml:space="preserve"> PAGEREF _Toc73435872 \h </w:instrText>
          </w:r>
          <w:r>
            <w:fldChar w:fldCharType="separate"/>
          </w:r>
          <w:r>
            <w:t>14</w:t>
          </w:r>
          <w:r>
            <w:fldChar w:fldCharType="end"/>
          </w:r>
          <w:r>
            <w:fldChar w:fldCharType="end"/>
          </w:r>
        </w:p>
        <w:p>
          <w:pPr>
            <w:pStyle w:val="12"/>
            <w:rPr>
              <w:rFonts w:cstheme="minorBidi"/>
              <w:kern w:val="2"/>
              <w:sz w:val="21"/>
            </w:rPr>
          </w:pPr>
          <w:r>
            <w:fldChar w:fldCharType="begin"/>
          </w:r>
          <w:r>
            <w:instrText xml:space="preserve"> HYPERLINK \l "_Toc73435873" </w:instrText>
          </w:r>
          <w:r>
            <w:fldChar w:fldCharType="separate"/>
          </w:r>
          <w:r>
            <w:rPr>
              <w:rStyle w:val="31"/>
              <w:rFonts w:ascii="微软雅黑" w:hAnsi="微软雅黑" w:eastAsia="微软雅黑"/>
              <w:bCs/>
            </w:rPr>
            <w:t>3.2.1 获取通讯录</w:t>
          </w:r>
          <w:r>
            <w:tab/>
          </w:r>
          <w:r>
            <w:fldChar w:fldCharType="begin"/>
          </w:r>
          <w:r>
            <w:instrText xml:space="preserve"> PAGEREF _Toc73435873 \h </w:instrText>
          </w:r>
          <w:r>
            <w:fldChar w:fldCharType="separate"/>
          </w:r>
          <w:r>
            <w:t>14</w:t>
          </w:r>
          <w:r>
            <w:fldChar w:fldCharType="end"/>
          </w:r>
          <w:r>
            <w:fldChar w:fldCharType="end"/>
          </w:r>
        </w:p>
        <w:p>
          <w:pPr>
            <w:pStyle w:val="12"/>
            <w:rPr>
              <w:rFonts w:cstheme="minorBidi"/>
              <w:kern w:val="2"/>
              <w:sz w:val="21"/>
            </w:rPr>
          </w:pPr>
          <w:r>
            <w:fldChar w:fldCharType="begin"/>
          </w:r>
          <w:r>
            <w:instrText xml:space="preserve"> HYPERLINK \l "_Toc73435874" </w:instrText>
          </w:r>
          <w:r>
            <w:fldChar w:fldCharType="separate"/>
          </w:r>
          <w:r>
            <w:rPr>
              <w:rStyle w:val="31"/>
              <w:rFonts w:ascii="微软雅黑" w:hAnsi="微软雅黑" w:eastAsia="微软雅黑"/>
              <w:bCs/>
            </w:rPr>
            <w:t>3.2.2 上传通讯录</w:t>
          </w:r>
          <w:r>
            <w:tab/>
          </w:r>
          <w:r>
            <w:fldChar w:fldCharType="begin"/>
          </w:r>
          <w:r>
            <w:instrText xml:space="preserve"> PAGEREF _Toc73435874 \h </w:instrText>
          </w:r>
          <w:r>
            <w:fldChar w:fldCharType="separate"/>
          </w:r>
          <w:r>
            <w:t>17</w:t>
          </w:r>
          <w:r>
            <w:fldChar w:fldCharType="end"/>
          </w:r>
          <w:r>
            <w:fldChar w:fldCharType="end"/>
          </w:r>
        </w:p>
        <w:p>
          <w:pPr>
            <w:pStyle w:val="12"/>
            <w:rPr>
              <w:rFonts w:cstheme="minorBidi"/>
              <w:kern w:val="2"/>
              <w:sz w:val="21"/>
            </w:rPr>
          </w:pPr>
          <w:r>
            <w:fldChar w:fldCharType="begin"/>
          </w:r>
          <w:r>
            <w:instrText xml:space="preserve"> HYPERLINK \l "_Toc73435875" </w:instrText>
          </w:r>
          <w:r>
            <w:fldChar w:fldCharType="separate"/>
          </w:r>
          <w:r>
            <w:rPr>
              <w:rStyle w:val="31"/>
              <w:bCs/>
            </w:rPr>
            <w:t>3.2.3 添加组</w:t>
          </w:r>
          <w:r>
            <w:tab/>
          </w:r>
          <w:r>
            <w:fldChar w:fldCharType="begin"/>
          </w:r>
          <w:r>
            <w:instrText xml:space="preserve"> PAGEREF _Toc73435875 \h </w:instrText>
          </w:r>
          <w:r>
            <w:fldChar w:fldCharType="separate"/>
          </w:r>
          <w:r>
            <w:t>19</w:t>
          </w:r>
          <w:r>
            <w:fldChar w:fldCharType="end"/>
          </w:r>
          <w:r>
            <w:fldChar w:fldCharType="end"/>
          </w:r>
        </w:p>
        <w:p>
          <w:pPr>
            <w:pStyle w:val="12"/>
            <w:rPr>
              <w:rFonts w:cstheme="minorBidi"/>
              <w:kern w:val="2"/>
              <w:sz w:val="21"/>
            </w:rPr>
          </w:pPr>
          <w:r>
            <w:fldChar w:fldCharType="begin"/>
          </w:r>
          <w:r>
            <w:instrText xml:space="preserve"> HYPERLINK \l "_Toc73435876" </w:instrText>
          </w:r>
          <w:r>
            <w:fldChar w:fldCharType="separate"/>
          </w:r>
          <w:r>
            <w:rPr>
              <w:rStyle w:val="31"/>
              <w:bCs/>
            </w:rPr>
            <w:t>3.2.4 更新组</w:t>
          </w:r>
          <w:r>
            <w:tab/>
          </w:r>
          <w:r>
            <w:fldChar w:fldCharType="begin"/>
          </w:r>
          <w:r>
            <w:instrText xml:space="preserve"> PAGEREF _Toc73435876 \h </w:instrText>
          </w:r>
          <w:r>
            <w:fldChar w:fldCharType="separate"/>
          </w:r>
          <w:r>
            <w:t>20</w:t>
          </w:r>
          <w:r>
            <w:fldChar w:fldCharType="end"/>
          </w:r>
          <w:r>
            <w:fldChar w:fldCharType="end"/>
          </w:r>
        </w:p>
        <w:p>
          <w:pPr>
            <w:pStyle w:val="12"/>
            <w:rPr>
              <w:rFonts w:cstheme="minorBidi"/>
              <w:kern w:val="2"/>
              <w:sz w:val="21"/>
            </w:rPr>
          </w:pPr>
          <w:r>
            <w:fldChar w:fldCharType="begin"/>
          </w:r>
          <w:r>
            <w:instrText xml:space="preserve"> HYPERLINK \l "_Toc73435877" </w:instrText>
          </w:r>
          <w:r>
            <w:fldChar w:fldCharType="separate"/>
          </w:r>
          <w:r>
            <w:rPr>
              <w:rStyle w:val="31"/>
              <w:bCs/>
            </w:rPr>
            <w:t>3.2.5 添加成员</w:t>
          </w:r>
          <w:r>
            <w:tab/>
          </w:r>
          <w:r>
            <w:fldChar w:fldCharType="begin"/>
          </w:r>
          <w:r>
            <w:instrText xml:space="preserve"> PAGEREF _Toc73435877 \h </w:instrText>
          </w:r>
          <w:r>
            <w:fldChar w:fldCharType="separate"/>
          </w:r>
          <w:r>
            <w:t>21</w:t>
          </w:r>
          <w:r>
            <w:fldChar w:fldCharType="end"/>
          </w:r>
          <w:r>
            <w:fldChar w:fldCharType="end"/>
          </w:r>
        </w:p>
        <w:p>
          <w:pPr>
            <w:pStyle w:val="12"/>
            <w:rPr>
              <w:rFonts w:cstheme="minorBidi"/>
              <w:kern w:val="2"/>
              <w:sz w:val="21"/>
            </w:rPr>
          </w:pPr>
          <w:r>
            <w:fldChar w:fldCharType="begin"/>
          </w:r>
          <w:r>
            <w:instrText xml:space="preserve"> HYPERLINK \l "_Toc73435878" </w:instrText>
          </w:r>
          <w:r>
            <w:fldChar w:fldCharType="separate"/>
          </w:r>
          <w:r>
            <w:rPr>
              <w:rStyle w:val="31"/>
              <w:bCs/>
            </w:rPr>
            <w:t>3.2.6 更新成员</w:t>
          </w:r>
          <w:r>
            <w:tab/>
          </w:r>
          <w:r>
            <w:fldChar w:fldCharType="begin"/>
          </w:r>
          <w:r>
            <w:instrText xml:space="preserve"> PAGEREF _Toc73435878 \h </w:instrText>
          </w:r>
          <w:r>
            <w:fldChar w:fldCharType="separate"/>
          </w:r>
          <w:r>
            <w:t>22</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79" </w:instrText>
          </w:r>
          <w:r>
            <w:fldChar w:fldCharType="separate"/>
          </w:r>
          <w:r>
            <w:rPr>
              <w:rStyle w:val="31"/>
              <w:rFonts w:ascii="微软雅黑" w:hAnsi="微软雅黑" w:eastAsia="微软雅黑"/>
              <w:bCs/>
            </w:rPr>
            <w:t>3.3 快捷通讯录</w:t>
          </w:r>
          <w:r>
            <w:tab/>
          </w:r>
          <w:r>
            <w:fldChar w:fldCharType="begin"/>
          </w:r>
          <w:r>
            <w:instrText xml:space="preserve"> PAGEREF _Toc73435879 \h </w:instrText>
          </w:r>
          <w:r>
            <w:fldChar w:fldCharType="separate"/>
          </w:r>
          <w:r>
            <w:t>24</w:t>
          </w:r>
          <w:r>
            <w:fldChar w:fldCharType="end"/>
          </w:r>
          <w:r>
            <w:fldChar w:fldCharType="end"/>
          </w:r>
        </w:p>
        <w:p>
          <w:pPr>
            <w:pStyle w:val="12"/>
            <w:rPr>
              <w:rFonts w:cstheme="minorBidi"/>
              <w:kern w:val="2"/>
              <w:sz w:val="21"/>
            </w:rPr>
          </w:pPr>
          <w:r>
            <w:fldChar w:fldCharType="begin"/>
          </w:r>
          <w:r>
            <w:instrText xml:space="preserve"> HYPERLINK \l "_Toc73435880" </w:instrText>
          </w:r>
          <w:r>
            <w:fldChar w:fldCharType="separate"/>
          </w:r>
          <w:r>
            <w:rPr>
              <w:rStyle w:val="31"/>
              <w:rFonts w:ascii="微软雅黑" w:hAnsi="微软雅黑" w:eastAsia="微软雅黑"/>
              <w:bCs/>
            </w:rPr>
            <w:t>3.3.1 获取通讯录</w:t>
          </w:r>
          <w:r>
            <w:tab/>
          </w:r>
          <w:r>
            <w:fldChar w:fldCharType="begin"/>
          </w:r>
          <w:r>
            <w:instrText xml:space="preserve"> PAGEREF _Toc73435880 \h </w:instrText>
          </w:r>
          <w:r>
            <w:fldChar w:fldCharType="separate"/>
          </w:r>
          <w:r>
            <w:t>24</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81" </w:instrText>
          </w:r>
          <w:r>
            <w:fldChar w:fldCharType="separate"/>
          </w:r>
          <w:r>
            <w:rPr>
              <w:rStyle w:val="31"/>
              <w:rFonts w:ascii="Times New Roman" w:hAnsi="Times New Roman"/>
              <w:bCs/>
            </w:rPr>
            <w:t>4、通话记录</w:t>
          </w:r>
          <w:r>
            <w:tab/>
          </w:r>
          <w:r>
            <w:fldChar w:fldCharType="begin"/>
          </w:r>
          <w:r>
            <w:instrText xml:space="preserve"> PAGEREF _Toc73435881 \h </w:instrText>
          </w:r>
          <w:r>
            <w:fldChar w:fldCharType="separate"/>
          </w:r>
          <w:r>
            <w:t>2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2" </w:instrText>
          </w:r>
          <w:r>
            <w:fldChar w:fldCharType="separate"/>
          </w:r>
          <w:r>
            <w:rPr>
              <w:rStyle w:val="31"/>
              <w:rFonts w:ascii="微软雅黑" w:hAnsi="微软雅黑" w:eastAsia="微软雅黑"/>
              <w:bCs/>
            </w:rPr>
            <w:t>4.1 上传通话记录</w:t>
          </w:r>
          <w:r>
            <w:tab/>
          </w:r>
          <w:r>
            <w:fldChar w:fldCharType="begin"/>
          </w:r>
          <w:r>
            <w:instrText xml:space="preserve"> PAGEREF _Toc73435882 \h </w:instrText>
          </w:r>
          <w:r>
            <w:fldChar w:fldCharType="separate"/>
          </w:r>
          <w:r>
            <w:t>2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3" </w:instrText>
          </w:r>
          <w:r>
            <w:fldChar w:fldCharType="separate"/>
          </w:r>
          <w:r>
            <w:rPr>
              <w:rStyle w:val="31"/>
              <w:rFonts w:ascii="微软雅黑" w:hAnsi="微软雅黑" w:eastAsia="微软雅黑"/>
              <w:bCs/>
            </w:rPr>
            <w:t>4.2 获取通话记录</w:t>
          </w:r>
          <w:r>
            <w:tab/>
          </w:r>
          <w:r>
            <w:fldChar w:fldCharType="begin"/>
          </w:r>
          <w:r>
            <w:instrText xml:space="preserve"> PAGEREF _Toc73435883 \h </w:instrText>
          </w:r>
          <w:r>
            <w:fldChar w:fldCharType="separate"/>
          </w:r>
          <w:r>
            <w:t>29</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84" </w:instrText>
          </w:r>
          <w:r>
            <w:fldChar w:fldCharType="separate"/>
          </w:r>
          <w:r>
            <w:rPr>
              <w:rStyle w:val="31"/>
              <w:rFonts w:ascii="Times New Roman" w:hAnsi="Times New Roman"/>
              <w:bCs/>
            </w:rPr>
            <w:t>5、会议功能</w:t>
          </w:r>
          <w:r>
            <w:tab/>
          </w:r>
          <w:r>
            <w:fldChar w:fldCharType="begin"/>
          </w:r>
          <w:r>
            <w:instrText xml:space="preserve"> PAGEREF _Toc73435884 \h </w:instrText>
          </w:r>
          <w:r>
            <w:fldChar w:fldCharType="separate"/>
          </w:r>
          <w:r>
            <w:t>31</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5" </w:instrText>
          </w:r>
          <w:r>
            <w:fldChar w:fldCharType="separate"/>
          </w:r>
          <w:r>
            <w:rPr>
              <w:rStyle w:val="31"/>
              <w:rFonts w:ascii="微软雅黑" w:hAnsi="微软雅黑" w:eastAsia="微软雅黑"/>
              <w:bCs/>
            </w:rPr>
            <w:t>5.1 创建会议模板</w:t>
          </w:r>
          <w:r>
            <w:tab/>
          </w:r>
          <w:r>
            <w:fldChar w:fldCharType="begin"/>
          </w:r>
          <w:r>
            <w:instrText xml:space="preserve"> PAGEREF _Toc73435885 \h </w:instrText>
          </w:r>
          <w:r>
            <w:fldChar w:fldCharType="separate"/>
          </w:r>
          <w:r>
            <w:t>31</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6" </w:instrText>
          </w:r>
          <w:r>
            <w:fldChar w:fldCharType="separate"/>
          </w:r>
          <w:r>
            <w:rPr>
              <w:rStyle w:val="31"/>
              <w:rFonts w:ascii="微软雅黑" w:hAnsi="微软雅黑" w:eastAsia="微软雅黑"/>
              <w:bCs/>
            </w:rPr>
            <w:t>5.2 获取会议模板</w:t>
          </w:r>
          <w:r>
            <w:tab/>
          </w:r>
          <w:r>
            <w:fldChar w:fldCharType="begin"/>
          </w:r>
          <w:r>
            <w:instrText xml:space="preserve"> PAGEREF _Toc73435886 \h </w:instrText>
          </w:r>
          <w:r>
            <w:fldChar w:fldCharType="separate"/>
          </w:r>
          <w:r>
            <w:t>33</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7" </w:instrText>
          </w:r>
          <w:r>
            <w:fldChar w:fldCharType="separate"/>
          </w:r>
          <w:r>
            <w:rPr>
              <w:rStyle w:val="31"/>
              <w:rFonts w:ascii="微软雅黑" w:hAnsi="微软雅黑" w:eastAsia="微软雅黑"/>
              <w:bCs/>
            </w:rPr>
            <w:t>5.3 删除会议模板</w:t>
          </w:r>
          <w:r>
            <w:tab/>
          </w:r>
          <w:r>
            <w:fldChar w:fldCharType="begin"/>
          </w:r>
          <w:r>
            <w:instrText xml:space="preserve"> PAGEREF _Toc73435887 \h </w:instrText>
          </w:r>
          <w:r>
            <w:fldChar w:fldCharType="separate"/>
          </w:r>
          <w:r>
            <w:t>3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88" </w:instrText>
          </w:r>
          <w:r>
            <w:fldChar w:fldCharType="separate"/>
          </w:r>
          <w:r>
            <w:rPr>
              <w:rStyle w:val="31"/>
              <w:rFonts w:ascii="微软雅黑" w:hAnsi="微软雅黑" w:eastAsia="微软雅黑"/>
              <w:bCs/>
            </w:rPr>
            <w:t>5.4 获取会议成员</w:t>
          </w:r>
          <w:r>
            <w:tab/>
          </w:r>
          <w:r>
            <w:fldChar w:fldCharType="begin"/>
          </w:r>
          <w:r>
            <w:instrText xml:space="preserve"> PAGEREF _Toc73435888 \h </w:instrText>
          </w:r>
          <w:r>
            <w:fldChar w:fldCharType="separate"/>
          </w:r>
          <w:r>
            <w:t>36</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89" </w:instrText>
          </w:r>
          <w:r>
            <w:fldChar w:fldCharType="separate"/>
          </w:r>
          <w:r>
            <w:rPr>
              <w:rStyle w:val="31"/>
              <w:rFonts w:ascii="Times New Roman" w:hAnsi="Times New Roman"/>
              <w:bCs/>
            </w:rPr>
            <w:t>6、通播功能</w:t>
          </w:r>
          <w:r>
            <w:tab/>
          </w:r>
          <w:r>
            <w:fldChar w:fldCharType="begin"/>
          </w:r>
          <w:r>
            <w:instrText xml:space="preserve"> PAGEREF _Toc73435889 \h </w:instrText>
          </w:r>
          <w:r>
            <w:fldChar w:fldCharType="separate"/>
          </w:r>
          <w:r>
            <w:t>3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0" </w:instrText>
          </w:r>
          <w:r>
            <w:fldChar w:fldCharType="separate"/>
          </w:r>
          <w:r>
            <w:rPr>
              <w:rStyle w:val="31"/>
              <w:rFonts w:ascii="微软雅黑" w:hAnsi="微软雅黑" w:eastAsia="微软雅黑"/>
              <w:bCs/>
            </w:rPr>
            <w:t>6.1 创建通播模板</w:t>
          </w:r>
          <w:r>
            <w:tab/>
          </w:r>
          <w:r>
            <w:fldChar w:fldCharType="begin"/>
          </w:r>
          <w:r>
            <w:instrText xml:space="preserve"> PAGEREF _Toc73435890 \h </w:instrText>
          </w:r>
          <w:r>
            <w:fldChar w:fldCharType="separate"/>
          </w:r>
          <w:r>
            <w:t>3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1" </w:instrText>
          </w:r>
          <w:r>
            <w:fldChar w:fldCharType="separate"/>
          </w:r>
          <w:r>
            <w:rPr>
              <w:rStyle w:val="31"/>
              <w:rFonts w:ascii="微软雅黑" w:hAnsi="微软雅黑" w:eastAsia="微软雅黑"/>
              <w:bCs/>
            </w:rPr>
            <w:t>6.2 删除通播模板</w:t>
          </w:r>
          <w:r>
            <w:tab/>
          </w:r>
          <w:r>
            <w:fldChar w:fldCharType="begin"/>
          </w:r>
          <w:r>
            <w:instrText xml:space="preserve"> PAGEREF _Toc73435891 \h </w:instrText>
          </w:r>
          <w:r>
            <w:fldChar w:fldCharType="separate"/>
          </w:r>
          <w:r>
            <w:t>39</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2" </w:instrText>
          </w:r>
          <w:r>
            <w:fldChar w:fldCharType="separate"/>
          </w:r>
          <w:r>
            <w:rPr>
              <w:rStyle w:val="31"/>
              <w:rFonts w:ascii="微软雅黑" w:hAnsi="微软雅黑" w:eastAsia="微软雅黑"/>
              <w:bCs/>
            </w:rPr>
            <w:t>6.3 获取通播模板</w:t>
          </w:r>
          <w:r>
            <w:tab/>
          </w:r>
          <w:r>
            <w:fldChar w:fldCharType="begin"/>
          </w:r>
          <w:r>
            <w:instrText xml:space="preserve"> PAGEREF _Toc73435892 \h </w:instrText>
          </w:r>
          <w:r>
            <w:fldChar w:fldCharType="separate"/>
          </w:r>
          <w:r>
            <w:t>40</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3" </w:instrText>
          </w:r>
          <w:r>
            <w:fldChar w:fldCharType="separate"/>
          </w:r>
          <w:r>
            <w:rPr>
              <w:rStyle w:val="31"/>
              <w:rFonts w:ascii="微软雅黑" w:hAnsi="微软雅黑" w:eastAsia="微软雅黑"/>
              <w:bCs/>
            </w:rPr>
            <w:t>6.4 获取通播成员</w:t>
          </w:r>
          <w:r>
            <w:tab/>
          </w:r>
          <w:r>
            <w:fldChar w:fldCharType="begin"/>
          </w:r>
          <w:r>
            <w:instrText xml:space="preserve"> PAGEREF _Toc73435893 \h </w:instrText>
          </w:r>
          <w:r>
            <w:fldChar w:fldCharType="separate"/>
          </w:r>
          <w:r>
            <w:t>42</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94" </w:instrText>
          </w:r>
          <w:r>
            <w:fldChar w:fldCharType="separate"/>
          </w:r>
          <w:r>
            <w:rPr>
              <w:rStyle w:val="31"/>
              <w:rFonts w:ascii="Times New Roman" w:hAnsi="Times New Roman"/>
              <w:bCs/>
            </w:rPr>
            <w:t>7、电台功能</w:t>
          </w:r>
          <w:r>
            <w:tab/>
          </w:r>
          <w:r>
            <w:fldChar w:fldCharType="begin"/>
          </w:r>
          <w:r>
            <w:instrText xml:space="preserve"> PAGEREF _Toc73435894 \h </w:instrText>
          </w:r>
          <w:r>
            <w:fldChar w:fldCharType="separate"/>
          </w:r>
          <w:r>
            <w:t>43</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5" </w:instrText>
          </w:r>
          <w:r>
            <w:fldChar w:fldCharType="separate"/>
          </w:r>
          <w:r>
            <w:rPr>
              <w:rStyle w:val="31"/>
              <w:rFonts w:ascii="微软雅黑" w:hAnsi="微软雅黑" w:eastAsia="微软雅黑"/>
              <w:bCs/>
            </w:rPr>
            <w:t>7.1 获取电台列表</w:t>
          </w:r>
          <w:r>
            <w:tab/>
          </w:r>
          <w:r>
            <w:fldChar w:fldCharType="begin"/>
          </w:r>
          <w:r>
            <w:instrText xml:space="preserve"> PAGEREF _Toc73435895 \h </w:instrText>
          </w:r>
          <w:r>
            <w:fldChar w:fldCharType="separate"/>
          </w:r>
          <w:r>
            <w:t>43</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896" </w:instrText>
          </w:r>
          <w:r>
            <w:fldChar w:fldCharType="separate"/>
          </w:r>
          <w:r>
            <w:rPr>
              <w:rStyle w:val="31"/>
              <w:rFonts w:ascii="Times New Roman" w:hAnsi="Times New Roman"/>
              <w:bCs/>
            </w:rPr>
            <w:t>8、升级维护</w:t>
          </w:r>
          <w:r>
            <w:tab/>
          </w:r>
          <w:r>
            <w:fldChar w:fldCharType="begin"/>
          </w:r>
          <w:r>
            <w:instrText xml:space="preserve"> PAGEREF _Toc73435896 \h </w:instrText>
          </w:r>
          <w:r>
            <w:fldChar w:fldCharType="separate"/>
          </w:r>
          <w:r>
            <w:t>4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7" </w:instrText>
          </w:r>
          <w:r>
            <w:fldChar w:fldCharType="separate"/>
          </w:r>
          <w:r>
            <w:rPr>
              <w:rStyle w:val="31"/>
              <w:rFonts w:ascii="微软雅黑" w:hAnsi="微软雅黑" w:eastAsia="微软雅黑"/>
              <w:bCs/>
            </w:rPr>
            <w:t>8.1 上传终端信息</w:t>
          </w:r>
          <w:r>
            <w:tab/>
          </w:r>
          <w:r>
            <w:fldChar w:fldCharType="begin"/>
          </w:r>
          <w:r>
            <w:instrText xml:space="preserve"> PAGEREF _Toc73435897 \h </w:instrText>
          </w:r>
          <w:r>
            <w:fldChar w:fldCharType="separate"/>
          </w:r>
          <w:r>
            <w:t>45</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8" </w:instrText>
          </w:r>
          <w:r>
            <w:fldChar w:fldCharType="separate"/>
          </w:r>
          <w:r>
            <w:rPr>
              <w:rStyle w:val="31"/>
              <w:rFonts w:ascii="微软雅黑" w:hAnsi="微软雅黑" w:eastAsia="微软雅黑"/>
              <w:bCs/>
            </w:rPr>
            <w:t>8.2 获取版本信息</w:t>
          </w:r>
          <w:r>
            <w:tab/>
          </w:r>
          <w:r>
            <w:fldChar w:fldCharType="begin"/>
          </w:r>
          <w:r>
            <w:instrText xml:space="preserve"> PAGEREF _Toc73435898 \h </w:instrText>
          </w:r>
          <w:r>
            <w:fldChar w:fldCharType="separate"/>
          </w:r>
          <w:r>
            <w:t>47</w:t>
          </w:r>
          <w:r>
            <w:fldChar w:fldCharType="end"/>
          </w:r>
          <w:r>
            <w:fldChar w:fldCharType="end"/>
          </w:r>
        </w:p>
        <w:p>
          <w:pPr>
            <w:pStyle w:val="20"/>
            <w:tabs>
              <w:tab w:val="right" w:leader="dot" w:pos="8722"/>
            </w:tabs>
            <w:rPr>
              <w:rFonts w:cstheme="minorBidi"/>
              <w:smallCaps w:val="0"/>
              <w:kern w:val="2"/>
              <w:sz w:val="21"/>
            </w:rPr>
          </w:pPr>
          <w:r>
            <w:fldChar w:fldCharType="begin"/>
          </w:r>
          <w:r>
            <w:instrText xml:space="preserve"> HYPERLINK \l "_Toc73435899" </w:instrText>
          </w:r>
          <w:r>
            <w:fldChar w:fldCharType="separate"/>
          </w:r>
          <w:r>
            <w:rPr>
              <w:rStyle w:val="31"/>
              <w:rFonts w:ascii="微软雅黑" w:hAnsi="微软雅黑" w:eastAsia="微软雅黑"/>
              <w:bCs/>
            </w:rPr>
            <w:t>8.3 终端个性化设置(暂无)</w:t>
          </w:r>
          <w:r>
            <w:tab/>
          </w:r>
          <w:r>
            <w:fldChar w:fldCharType="begin"/>
          </w:r>
          <w:r>
            <w:instrText xml:space="preserve"> PAGEREF _Toc73435899 \h </w:instrText>
          </w:r>
          <w:r>
            <w:fldChar w:fldCharType="separate"/>
          </w:r>
          <w:r>
            <w:t>49</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900" </w:instrText>
          </w:r>
          <w:r>
            <w:fldChar w:fldCharType="separate"/>
          </w:r>
          <w:r>
            <w:rPr>
              <w:rStyle w:val="31"/>
              <w:rFonts w:ascii="Times New Roman" w:hAnsi="Times New Roman"/>
              <w:bCs/>
            </w:rPr>
            <w:t>9、订阅状态</w:t>
          </w:r>
          <w:r>
            <w:tab/>
          </w:r>
          <w:r>
            <w:fldChar w:fldCharType="begin"/>
          </w:r>
          <w:r>
            <w:instrText xml:space="preserve"> PAGEREF _Toc73435900 \h </w:instrText>
          </w:r>
          <w:r>
            <w:fldChar w:fldCharType="separate"/>
          </w:r>
          <w:r>
            <w:t>50</w:t>
          </w:r>
          <w:r>
            <w:fldChar w:fldCharType="end"/>
          </w:r>
          <w:r>
            <w:fldChar w:fldCharType="end"/>
          </w:r>
        </w:p>
        <w:p>
          <w:pPr>
            <w:pStyle w:val="17"/>
            <w:tabs>
              <w:tab w:val="right" w:leader="dot" w:pos="8722"/>
            </w:tabs>
            <w:rPr>
              <w:rFonts w:cstheme="minorBidi"/>
              <w:b w:val="0"/>
              <w:caps w:val="0"/>
              <w:kern w:val="2"/>
              <w:sz w:val="21"/>
            </w:rPr>
          </w:pPr>
          <w:r>
            <w:fldChar w:fldCharType="begin"/>
          </w:r>
          <w:r>
            <w:instrText xml:space="preserve"> HYPERLINK \l "_Toc73435901" </w:instrText>
          </w:r>
          <w:r>
            <w:fldChar w:fldCharType="separate"/>
          </w:r>
          <w:r>
            <w:rPr>
              <w:rStyle w:val="31"/>
            </w:rPr>
            <w:t>错误参数说明</w:t>
          </w:r>
          <w:r>
            <w:tab/>
          </w:r>
          <w:r>
            <w:fldChar w:fldCharType="begin"/>
          </w:r>
          <w:r>
            <w:instrText xml:space="preserve"> PAGEREF _Toc73435901 \h </w:instrText>
          </w:r>
          <w:r>
            <w:fldChar w:fldCharType="separate"/>
          </w:r>
          <w:r>
            <w:t>54</w:t>
          </w:r>
          <w:r>
            <w:fldChar w:fldCharType="end"/>
          </w:r>
          <w:r>
            <w:fldChar w:fldCharType="end"/>
          </w:r>
        </w:p>
        <w:p>
          <w:pPr>
            <w:pStyle w:val="17"/>
            <w:widowControl w:val="0"/>
            <w:tabs>
              <w:tab w:val="right" w:leader="dot" w:pos="8306"/>
            </w:tabs>
            <w:spacing w:before="0" w:line="260" w:lineRule="exact"/>
            <w:rPr>
              <w:rFonts w:cs="宋体" w:asciiTheme="minorEastAsia" w:hAnsiTheme="minorEastAsia"/>
              <w:b w:val="0"/>
              <w:caps w:val="0"/>
              <w:kern w:val="2"/>
              <w:sz w:val="21"/>
              <w:szCs w:val="21"/>
            </w:rPr>
          </w:pPr>
          <w:r>
            <w:rPr>
              <w:rFonts w:hint="eastAsia" w:cs="宋体" w:asciiTheme="minorEastAsia" w:hAnsiTheme="minorEastAsia"/>
              <w:b w:val="0"/>
              <w:caps w:val="0"/>
              <w:kern w:val="2"/>
              <w:sz w:val="21"/>
              <w:szCs w:val="21"/>
            </w:rPr>
            <w:fldChar w:fldCharType="end"/>
          </w:r>
        </w:p>
      </w:sdtContent>
    </w:sdt>
    <w:p>
      <w:pPr>
        <w:pStyle w:val="52"/>
        <w:spacing w:before="312" w:after="312"/>
        <w:rPr>
          <w:rFonts w:ascii="宋体" w:eastAsia="宋体"/>
          <w:sz w:val="28"/>
          <w:szCs w:val="28"/>
        </w:rPr>
      </w:pPr>
      <w:bookmarkStart w:id="0" w:name="_Toc32231447"/>
      <w:bookmarkStart w:id="1" w:name="_Toc73435851"/>
      <w:bookmarkStart w:id="2" w:name="_Toc214338181"/>
      <w:r>
        <w:rPr>
          <w:rFonts w:hint="eastAsia" w:ascii="宋体" w:eastAsia="宋体"/>
          <w:sz w:val="28"/>
          <w:szCs w:val="28"/>
        </w:rPr>
        <w:t>文档目的</w:t>
      </w:r>
      <w:bookmarkEnd w:id="0"/>
      <w:bookmarkEnd w:id="1"/>
      <w:bookmarkEnd w:id="2"/>
    </w:p>
    <w:p>
      <w:pPr>
        <w:pStyle w:val="24"/>
        <w:spacing w:after="0" w:line="360" w:lineRule="auto"/>
        <w:ind w:left="0" w:leftChars="0"/>
        <w:rPr>
          <w:sz w:val="21"/>
          <w:szCs w:val="21"/>
        </w:rPr>
      </w:pPr>
      <w:r>
        <w:rPr>
          <w:rFonts w:hint="eastAsia"/>
          <w:sz w:val="21"/>
          <w:szCs w:val="21"/>
        </w:rPr>
        <w:t>为客户端调用HTTP接口提供说明文档，包括调用方法、请求传参方式及服务器响应参数说明。</w:t>
      </w:r>
    </w:p>
    <w:p>
      <w:pPr>
        <w:pStyle w:val="52"/>
        <w:spacing w:before="312" w:after="156" w:afterLines="50"/>
        <w:rPr>
          <w:rFonts w:ascii="宋体" w:eastAsia="宋体"/>
          <w:sz w:val="28"/>
          <w:szCs w:val="28"/>
        </w:rPr>
      </w:pPr>
      <w:bookmarkStart w:id="3" w:name="_Toc32231448"/>
      <w:bookmarkStart w:id="4" w:name="_Toc214338182"/>
      <w:bookmarkStart w:id="5" w:name="_Toc73435852"/>
      <w:r>
        <w:rPr>
          <w:rFonts w:hint="eastAsia" w:ascii="宋体" w:eastAsia="宋体"/>
          <w:sz w:val="28"/>
          <w:szCs w:val="28"/>
        </w:rPr>
        <w:t>声明</w:t>
      </w:r>
      <w:bookmarkEnd w:id="3"/>
      <w:bookmarkEnd w:id="4"/>
      <w:bookmarkEnd w:id="5"/>
    </w:p>
    <w:p>
      <w:pPr>
        <w:pStyle w:val="24"/>
        <w:spacing w:after="0" w:line="360" w:lineRule="auto"/>
        <w:ind w:left="0" w:leftChars="0"/>
        <w:rPr>
          <w:sz w:val="21"/>
          <w:szCs w:val="21"/>
        </w:rPr>
      </w:pPr>
      <w:r>
        <w:rPr>
          <w:rFonts w:hint="eastAsia"/>
          <w:sz w:val="21"/>
          <w:szCs w:val="21"/>
        </w:rPr>
        <w:t>本手册只供内部开发人员使用。</w:t>
      </w:r>
    </w:p>
    <w:p>
      <w:pPr>
        <w:pStyle w:val="52"/>
        <w:spacing w:before="312" w:after="312"/>
        <w:rPr>
          <w:rFonts w:ascii="宋体" w:eastAsia="宋体"/>
          <w:sz w:val="28"/>
          <w:szCs w:val="28"/>
        </w:rPr>
      </w:pPr>
      <w:bookmarkStart w:id="6" w:name="_Toc73435853"/>
      <w:r>
        <w:rPr>
          <w:rFonts w:hint="eastAsia" w:ascii="宋体" w:eastAsia="宋体"/>
          <w:sz w:val="28"/>
          <w:szCs w:val="28"/>
        </w:rPr>
        <w:t>HTTP协议流程</w:t>
      </w:r>
      <w:bookmarkEnd w:id="6"/>
    </w:p>
    <w:p>
      <w:pPr>
        <w:pStyle w:val="24"/>
        <w:spacing w:after="0" w:line="360" w:lineRule="auto"/>
        <w:ind w:left="0" w:leftChars="0"/>
        <w:rPr>
          <w:sz w:val="21"/>
          <w:szCs w:val="21"/>
        </w:rPr>
      </w:pPr>
      <w:r>
        <w:rPr>
          <w:rFonts w:hint="eastAsia"/>
          <w:sz w:val="21"/>
          <w:szCs w:val="21"/>
        </w:rPr>
        <w:t>客户端发送一个HTTP请求，传递相应参数及数据流，服务端收到请求之后，根据请求做出相应的动作访问服务器资源，通过发送HTTP响应把结果返回给客户端。</w:t>
      </w:r>
    </w:p>
    <w:p>
      <w:pPr>
        <w:pStyle w:val="52"/>
        <w:spacing w:before="312" w:after="312"/>
        <w:rPr>
          <w:rFonts w:ascii="宋体" w:eastAsia="宋体"/>
          <w:sz w:val="28"/>
          <w:szCs w:val="28"/>
        </w:rPr>
      </w:pPr>
      <w:bookmarkStart w:id="7" w:name="_Toc214338183"/>
      <w:bookmarkStart w:id="8" w:name="_Toc73435854"/>
      <w:bookmarkStart w:id="9" w:name="_Toc32231449"/>
      <w:r>
        <w:rPr>
          <w:rFonts w:hint="eastAsia" w:ascii="宋体" w:eastAsia="宋体"/>
          <w:sz w:val="28"/>
          <w:szCs w:val="28"/>
        </w:rPr>
        <w:t>名词定义和缩略语说明</w:t>
      </w:r>
      <w:bookmarkEnd w:id="7"/>
      <w:bookmarkEnd w:id="8"/>
      <w:bookmarkEnd w:id="9"/>
    </w:p>
    <w:tbl>
      <w:tblPr>
        <w:tblStyle w:val="25"/>
        <w:tblW w:w="89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2889"/>
        <w:gridCol w:w="4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8" w:type="dxa"/>
            <w:shd w:val="clear" w:color="auto" w:fill="A6A6A6"/>
            <w:vAlign w:val="center"/>
          </w:tcPr>
          <w:p>
            <w:pPr>
              <w:pStyle w:val="24"/>
              <w:ind w:left="0" w:leftChars="0" w:firstLine="0" w:firstLineChars="0"/>
              <w:jc w:val="center"/>
              <w:rPr>
                <w:rFonts w:ascii="宋体" w:hAnsi="宋体"/>
                <w:b/>
                <w:szCs w:val="21"/>
              </w:rPr>
            </w:pPr>
            <w:r>
              <w:rPr>
                <w:rFonts w:hint="eastAsia" w:ascii="宋体" w:hAnsi="宋体"/>
                <w:b/>
                <w:szCs w:val="21"/>
              </w:rPr>
              <w:t>序号</w:t>
            </w:r>
          </w:p>
        </w:tc>
        <w:tc>
          <w:tcPr>
            <w:tcW w:w="2889" w:type="dxa"/>
            <w:shd w:val="clear" w:color="auto" w:fill="A6A6A6"/>
            <w:vAlign w:val="center"/>
          </w:tcPr>
          <w:p>
            <w:pPr>
              <w:pStyle w:val="24"/>
              <w:ind w:left="0" w:leftChars="0" w:firstLine="0" w:firstLineChars="0"/>
              <w:jc w:val="center"/>
              <w:rPr>
                <w:rFonts w:ascii="宋体" w:hAnsi="宋体"/>
                <w:b/>
                <w:szCs w:val="21"/>
              </w:rPr>
            </w:pPr>
            <w:r>
              <w:rPr>
                <w:rFonts w:hint="eastAsia" w:ascii="宋体" w:hAnsi="宋体"/>
                <w:b/>
                <w:szCs w:val="21"/>
              </w:rPr>
              <w:t>缩写</w:t>
            </w:r>
          </w:p>
        </w:tc>
        <w:tc>
          <w:tcPr>
            <w:tcW w:w="4845" w:type="dxa"/>
            <w:shd w:val="clear" w:color="auto" w:fill="A6A6A6"/>
            <w:vAlign w:val="center"/>
          </w:tcPr>
          <w:p>
            <w:pPr>
              <w:pStyle w:val="24"/>
              <w:ind w:left="0" w:leftChars="0" w:firstLine="0" w:firstLineChars="0"/>
              <w:jc w:val="center"/>
              <w:rPr>
                <w:rFonts w:ascii="宋体" w:hAnsi="宋体"/>
                <w:b/>
                <w:szCs w:val="21"/>
              </w:rPr>
            </w:pPr>
            <w:r>
              <w:rPr>
                <w:rFonts w:hint="eastAsia" w:ascii="宋体" w:hAnsi="宋体"/>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8" w:type="dxa"/>
            <w:vAlign w:val="center"/>
          </w:tcPr>
          <w:p>
            <w:pPr>
              <w:jc w:val="center"/>
              <w:rPr>
                <w:rFonts w:ascii="宋体" w:hAnsi="宋体"/>
              </w:rPr>
            </w:pPr>
            <w:r>
              <w:rPr>
                <w:rFonts w:hint="eastAsia" w:ascii="宋体" w:hAnsi="宋体"/>
              </w:rPr>
              <w:t>1</w:t>
            </w:r>
          </w:p>
        </w:tc>
        <w:tc>
          <w:tcPr>
            <w:tcW w:w="2889" w:type="dxa"/>
            <w:vAlign w:val="center"/>
          </w:tcPr>
          <w:p>
            <w:pPr>
              <w:jc w:val="center"/>
            </w:pPr>
          </w:p>
        </w:tc>
        <w:tc>
          <w:tcPr>
            <w:tcW w:w="484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8" w:type="dxa"/>
            <w:vAlign w:val="center"/>
          </w:tcPr>
          <w:p>
            <w:pPr>
              <w:jc w:val="center"/>
              <w:rPr>
                <w:rFonts w:ascii="宋体" w:hAnsi="宋体"/>
              </w:rPr>
            </w:pPr>
            <w:r>
              <w:rPr>
                <w:rFonts w:hint="eastAsia" w:ascii="宋体" w:hAnsi="宋体"/>
              </w:rPr>
              <w:t>2</w:t>
            </w:r>
          </w:p>
        </w:tc>
        <w:tc>
          <w:tcPr>
            <w:tcW w:w="2889" w:type="dxa"/>
            <w:vAlign w:val="center"/>
          </w:tcPr>
          <w:p>
            <w:pPr>
              <w:jc w:val="center"/>
            </w:pPr>
          </w:p>
        </w:tc>
        <w:tc>
          <w:tcPr>
            <w:tcW w:w="484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8" w:type="dxa"/>
            <w:vAlign w:val="center"/>
          </w:tcPr>
          <w:p>
            <w:pPr>
              <w:jc w:val="center"/>
              <w:rPr>
                <w:rFonts w:ascii="宋体" w:hAnsi="宋体"/>
              </w:rPr>
            </w:pPr>
            <w:r>
              <w:rPr>
                <w:rFonts w:hint="eastAsia" w:ascii="宋体" w:hAnsi="宋体"/>
              </w:rPr>
              <w:t>3</w:t>
            </w:r>
          </w:p>
        </w:tc>
        <w:tc>
          <w:tcPr>
            <w:tcW w:w="2889" w:type="dxa"/>
            <w:vAlign w:val="center"/>
          </w:tcPr>
          <w:p>
            <w:pPr>
              <w:jc w:val="center"/>
            </w:pPr>
          </w:p>
        </w:tc>
        <w:tc>
          <w:tcPr>
            <w:tcW w:w="484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8" w:type="dxa"/>
            <w:vAlign w:val="center"/>
          </w:tcPr>
          <w:p>
            <w:pPr>
              <w:jc w:val="center"/>
              <w:rPr>
                <w:rFonts w:ascii="宋体" w:hAnsi="宋体"/>
              </w:rPr>
            </w:pPr>
            <w:r>
              <w:rPr>
                <w:rFonts w:hint="eastAsia" w:ascii="宋体" w:hAnsi="宋体"/>
              </w:rPr>
              <w:t>4</w:t>
            </w:r>
          </w:p>
        </w:tc>
        <w:tc>
          <w:tcPr>
            <w:tcW w:w="2889" w:type="dxa"/>
            <w:vAlign w:val="center"/>
          </w:tcPr>
          <w:p>
            <w:pPr>
              <w:jc w:val="center"/>
            </w:pPr>
          </w:p>
        </w:tc>
        <w:tc>
          <w:tcPr>
            <w:tcW w:w="4845"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8" w:type="dxa"/>
            <w:vAlign w:val="center"/>
          </w:tcPr>
          <w:p>
            <w:pPr>
              <w:jc w:val="center"/>
              <w:rPr>
                <w:rFonts w:ascii="宋体" w:hAnsi="宋体"/>
              </w:rPr>
            </w:pPr>
            <w:r>
              <w:rPr>
                <w:rFonts w:hint="eastAsia" w:ascii="宋体" w:hAnsi="宋体"/>
              </w:rPr>
              <w:t>5</w:t>
            </w:r>
          </w:p>
        </w:tc>
        <w:tc>
          <w:tcPr>
            <w:tcW w:w="2889" w:type="dxa"/>
            <w:vAlign w:val="center"/>
          </w:tcPr>
          <w:p>
            <w:pPr>
              <w:jc w:val="center"/>
            </w:pPr>
          </w:p>
        </w:tc>
        <w:tc>
          <w:tcPr>
            <w:tcW w:w="4845" w:type="dxa"/>
            <w:vAlign w:val="center"/>
          </w:tcPr>
          <w:p>
            <w:pPr>
              <w:jc w:val="center"/>
            </w:pPr>
          </w:p>
        </w:tc>
      </w:tr>
    </w:tbl>
    <w:p>
      <w:pPr>
        <w:rPr>
          <w:rFonts w:ascii="Times New Roman" w:hAnsi="Times New Roman"/>
          <w:bCs/>
          <w:sz w:val="32"/>
          <w:szCs w:val="44"/>
        </w:rPr>
      </w:pPr>
    </w:p>
    <w:p>
      <w:pPr>
        <w:rPr>
          <w:rFonts w:ascii="Times New Roman" w:hAnsi="Times New Roman"/>
          <w:bCs/>
          <w:sz w:val="32"/>
          <w:szCs w:val="44"/>
        </w:rPr>
      </w:pPr>
    </w:p>
    <w:p>
      <w:pPr>
        <w:pStyle w:val="2"/>
        <w:rPr>
          <w:rFonts w:ascii="Times New Roman" w:hAnsi="Times New Roman"/>
          <w:bCs/>
          <w:sz w:val="32"/>
          <w:szCs w:val="44"/>
        </w:rPr>
      </w:pPr>
      <w:bookmarkStart w:id="10" w:name="_Toc73435855"/>
      <w:r>
        <w:rPr>
          <w:rFonts w:hint="eastAsia" w:ascii="Times New Roman" w:hAnsi="Times New Roman"/>
          <w:bCs/>
          <w:sz w:val="32"/>
          <w:szCs w:val="44"/>
        </w:rPr>
        <w:t>一、通用说明</w:t>
      </w:r>
      <w:bookmarkEnd w:id="10"/>
    </w:p>
    <w:p>
      <w:pPr>
        <w:pStyle w:val="3"/>
      </w:pPr>
      <w:bookmarkStart w:id="11" w:name="_Toc73435856"/>
      <w:r>
        <w:rPr>
          <w:rFonts w:hint="eastAsia"/>
        </w:rPr>
        <w:t>1、接口URL示例</w:t>
      </w:r>
      <w:bookmarkEnd w:id="11"/>
    </w:p>
    <w:p>
      <w:pPr>
        <w:widowControl w:val="0"/>
        <w:spacing w:before="156" w:beforeLines="50" w:after="156" w:afterLines="50" w:line="360" w:lineRule="auto"/>
        <w:ind w:firstLine="397"/>
        <w:rPr>
          <w:rFonts w:ascii="宋体" w:hAnsi="宋体" w:eastAsia="宋体" w:cs="宋体"/>
          <w:kern w:val="2"/>
          <w:sz w:val="21"/>
          <w:szCs w:val="21"/>
        </w:rPr>
      </w:pPr>
      <w:r>
        <w:rPr>
          <w:rFonts w:hint="eastAsia" w:ascii="宋体" w:hAnsi="宋体" w:eastAsia="宋体" w:cs="宋体"/>
          <w:kern w:val="2"/>
          <w:sz w:val="21"/>
          <w:szCs w:val="21"/>
        </w:rPr>
        <w:t>http://192.168.2.199:8289/aip/radio/radioDataSync</w:t>
      </w:r>
    </w:p>
    <w:p>
      <w:pPr>
        <w:pStyle w:val="3"/>
      </w:pPr>
      <w:bookmarkStart w:id="12" w:name="_Toc73435857"/>
      <w:r>
        <w:t>2</w:t>
      </w:r>
      <w:r>
        <w:rPr>
          <w:rFonts w:hint="eastAsia"/>
        </w:rPr>
        <w:t>、HTTP请求方式</w:t>
      </w:r>
      <w:bookmarkEnd w:id="12"/>
    </w:p>
    <w:p>
      <w:pPr>
        <w:widowControl w:val="0"/>
        <w:spacing w:before="156" w:beforeLines="50" w:after="156" w:afterLines="50" w:line="360" w:lineRule="auto"/>
        <w:ind w:firstLine="397"/>
        <w:rPr>
          <w:rFonts w:ascii="宋体" w:hAnsi="宋体" w:eastAsia="宋体" w:cs="宋体"/>
          <w:kern w:val="2"/>
          <w:sz w:val="21"/>
          <w:szCs w:val="21"/>
        </w:rPr>
      </w:pPr>
      <w:r>
        <w:rPr>
          <w:rFonts w:hint="eastAsia" w:ascii="宋体" w:hAnsi="宋体" w:eastAsia="宋体" w:cs="宋体"/>
          <w:kern w:val="2"/>
          <w:sz w:val="21"/>
          <w:szCs w:val="21"/>
        </w:rPr>
        <w:t>POST</w:t>
      </w:r>
    </w:p>
    <w:p>
      <w:pPr>
        <w:pStyle w:val="3"/>
      </w:pPr>
      <w:bookmarkStart w:id="13" w:name="_Toc73435858"/>
      <w:r>
        <w:rPr>
          <w:rFonts w:hint="eastAsia"/>
        </w:rPr>
        <w:t>3、数据返回格式</w:t>
      </w:r>
      <w:bookmarkEnd w:id="13"/>
    </w:p>
    <w:p>
      <w:pPr>
        <w:widowControl w:val="0"/>
        <w:spacing w:before="156" w:beforeLines="50" w:after="156" w:afterLines="50" w:line="360" w:lineRule="auto"/>
        <w:ind w:firstLine="397"/>
        <w:rPr>
          <w:rFonts w:ascii="宋体" w:hAnsi="宋体" w:eastAsia="宋体" w:cs="宋体"/>
          <w:kern w:val="2"/>
          <w:sz w:val="21"/>
          <w:szCs w:val="21"/>
        </w:rPr>
      </w:pPr>
      <w:r>
        <w:rPr>
          <w:rFonts w:hint="eastAsia" w:ascii="宋体" w:hAnsi="宋体" w:eastAsia="宋体" w:cs="宋体"/>
          <w:kern w:val="2"/>
          <w:sz w:val="21"/>
          <w:szCs w:val="21"/>
        </w:rPr>
        <w:t>JSON</w:t>
      </w:r>
    </w:p>
    <w:p>
      <w:pPr>
        <w:pStyle w:val="3"/>
      </w:pPr>
      <w:bookmarkStart w:id="14" w:name="_Toc73435859"/>
      <w:r>
        <w:rPr>
          <w:rFonts w:hint="eastAsia"/>
        </w:rPr>
        <w:t>4、编码格式</w:t>
      </w:r>
      <w:bookmarkEnd w:id="14"/>
    </w:p>
    <w:p>
      <w:pPr>
        <w:widowControl w:val="0"/>
        <w:spacing w:before="156" w:beforeLines="50" w:after="156" w:afterLines="50" w:line="360" w:lineRule="auto"/>
        <w:ind w:firstLine="397"/>
        <w:rPr>
          <w:rFonts w:ascii="宋体" w:hAnsi="宋体" w:eastAsia="宋体" w:cs="宋体"/>
          <w:kern w:val="2"/>
          <w:sz w:val="21"/>
          <w:szCs w:val="21"/>
        </w:rPr>
      </w:pPr>
      <w:r>
        <w:rPr>
          <w:rFonts w:hint="eastAsia" w:ascii="宋体" w:hAnsi="宋体" w:eastAsia="宋体" w:cs="宋体"/>
          <w:kern w:val="2"/>
          <w:sz w:val="21"/>
          <w:szCs w:val="21"/>
        </w:rPr>
        <w:t>UTF-8</w:t>
      </w:r>
    </w:p>
    <w:p>
      <w:pPr>
        <w:pStyle w:val="3"/>
      </w:pPr>
      <w:bookmarkStart w:id="15" w:name="_Toc73435860"/>
      <w:r>
        <w:rPr>
          <w:rFonts w:hint="eastAsia"/>
        </w:rPr>
        <w:t>5、接口调用时序图</w:t>
      </w:r>
      <w:bookmarkEnd w:id="15"/>
    </w:p>
    <w:p>
      <w:r>
        <w:rPr>
          <w:rFonts w:hint="eastAsia"/>
        </w:rPr>
        <w:t xml:space="preserve"> </w:t>
      </w:r>
      <w:r>
        <w:object>
          <v:shape id="_x0000_i1025" o:spt="75" type="#_x0000_t75" style="height:555.8pt;width:426.8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
      </w:pPr>
      <w:bookmarkStart w:id="16" w:name="_Toc73435861"/>
      <w:r>
        <w:rPr>
          <w:rFonts w:hint="eastAsia"/>
        </w:rPr>
        <w:t>6、服务状态码说明</w:t>
      </w:r>
      <w:bookmarkEnd w:id="16"/>
    </w:p>
    <w:tbl>
      <w:tblPr>
        <w:tblStyle w:val="25"/>
        <w:tblW w:w="8705" w:type="dxa"/>
        <w:tblInd w:w="45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2308"/>
        <w:gridCol w:w="4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4" w:type="dxa"/>
            <w:shd w:val="clear" w:color="auto" w:fill="D9D9D9"/>
            <w:vAlign w:val="center"/>
          </w:tcPr>
          <w:p>
            <w:pPr>
              <w:jc w:val="center"/>
              <w:rPr>
                <w:rFonts w:ascii="Times New Roman" w:hAnsi="Times New Roman" w:eastAsia="微软雅黑"/>
                <w:bCs/>
                <w:sz w:val="18"/>
                <w:szCs w:val="18"/>
              </w:rPr>
            </w:pPr>
            <w:r>
              <w:rPr>
                <w:rFonts w:ascii="Times New Roman" w:hAnsi="Times New Roman" w:eastAsia="宋体"/>
                <w:bCs/>
                <w:sz w:val="18"/>
                <w:szCs w:val="18"/>
                <w:lang w:bidi="ar"/>
              </w:rPr>
              <w:t>服务状态码</w:t>
            </w:r>
          </w:p>
        </w:tc>
        <w:tc>
          <w:tcPr>
            <w:tcW w:w="2308" w:type="dxa"/>
            <w:shd w:val="clear" w:color="auto" w:fill="D9D9D9"/>
            <w:vAlign w:val="center"/>
          </w:tcPr>
          <w:p>
            <w:pPr>
              <w:jc w:val="center"/>
              <w:rPr>
                <w:rFonts w:ascii="Times New Roman" w:hAnsi="Times New Roman" w:eastAsia="微软雅黑"/>
                <w:bCs/>
                <w:sz w:val="18"/>
                <w:szCs w:val="18"/>
              </w:rPr>
            </w:pPr>
            <w:r>
              <w:rPr>
                <w:rFonts w:ascii="Times New Roman" w:hAnsi="Times New Roman" w:eastAsia="宋体"/>
                <w:bCs/>
                <w:sz w:val="18"/>
                <w:szCs w:val="18"/>
                <w:lang w:bidi="ar"/>
              </w:rPr>
              <w:t>服务状态码描述</w:t>
            </w:r>
          </w:p>
        </w:tc>
        <w:tc>
          <w:tcPr>
            <w:tcW w:w="4653" w:type="dxa"/>
            <w:shd w:val="clear" w:color="auto" w:fill="D9D9D9"/>
            <w:vAlign w:val="center"/>
          </w:tcPr>
          <w:p>
            <w:pPr>
              <w:jc w:val="center"/>
              <w:rPr>
                <w:rFonts w:ascii="Times New Roman" w:hAnsi="Times New Roman" w:eastAsia="微软雅黑"/>
                <w:bCs/>
                <w:sz w:val="18"/>
                <w:szCs w:val="18"/>
              </w:rPr>
            </w:pPr>
            <w:r>
              <w:rPr>
                <w:rFonts w:ascii="Times New Roman" w:hAnsi="Times New Roman" w:eastAsia="宋体"/>
                <w:bCs/>
                <w:sz w:val="18"/>
                <w:szCs w:val="18"/>
                <w:lang w:bidi="ar"/>
              </w:rPr>
              <w:t>解决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4" w:type="dxa"/>
            <w:vAlign w:val="center"/>
          </w:tcPr>
          <w:p>
            <w:pPr>
              <w:jc w:val="both"/>
              <w:rPr>
                <w:rFonts w:ascii="Times New Roman" w:hAnsi="Times New Roman" w:eastAsia="宋体"/>
                <w:sz w:val="18"/>
                <w:szCs w:val="18"/>
                <w:lang w:bidi="ar"/>
              </w:rPr>
            </w:pPr>
            <w:r>
              <w:rPr>
                <w:rFonts w:ascii="Times New Roman" w:hAnsi="Times New Roman" w:eastAsia="宋体"/>
                <w:sz w:val="18"/>
                <w:szCs w:val="18"/>
                <w:lang w:bidi="ar"/>
              </w:rPr>
              <w:t>200</w:t>
            </w:r>
          </w:p>
        </w:tc>
        <w:tc>
          <w:tcPr>
            <w:tcW w:w="2308" w:type="dxa"/>
            <w:vAlign w:val="center"/>
          </w:tcPr>
          <w:p>
            <w:pPr>
              <w:jc w:val="both"/>
              <w:rPr>
                <w:rFonts w:ascii="Times New Roman" w:hAnsi="Times New Roman" w:eastAsia="宋体"/>
                <w:sz w:val="18"/>
                <w:szCs w:val="18"/>
                <w:lang w:bidi="ar"/>
              </w:rPr>
            </w:pPr>
            <w:r>
              <w:rPr>
                <w:rFonts w:ascii="Times New Roman" w:hAnsi="Times New Roman" w:eastAsia="宋体"/>
                <w:sz w:val="18"/>
                <w:szCs w:val="18"/>
                <w:lang w:bidi="ar"/>
              </w:rPr>
              <w:t>请求成功，正确返回</w:t>
            </w:r>
          </w:p>
        </w:tc>
        <w:tc>
          <w:tcPr>
            <w:tcW w:w="4653" w:type="dxa"/>
            <w:vAlign w:val="center"/>
          </w:tcPr>
          <w:p>
            <w:pPr>
              <w:jc w:val="both"/>
              <w:rPr>
                <w:rFonts w:ascii="Times New Roman" w:hAnsi="Times New Roman" w:eastAsia="宋体"/>
                <w:sz w:val="18"/>
                <w:szCs w:val="18"/>
                <w:lang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4"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500</w:t>
            </w:r>
          </w:p>
        </w:tc>
        <w:tc>
          <w:tcPr>
            <w:tcW w:w="2308"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服务内部错误</w:t>
            </w:r>
          </w:p>
        </w:tc>
        <w:tc>
          <w:tcPr>
            <w:tcW w:w="4653"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查看错误信息，或者稍后重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4"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408</w:t>
            </w:r>
          </w:p>
        </w:tc>
        <w:tc>
          <w:tcPr>
            <w:tcW w:w="2308"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请求超时</w:t>
            </w:r>
          </w:p>
        </w:tc>
        <w:tc>
          <w:tcPr>
            <w:tcW w:w="4653" w:type="dxa"/>
            <w:vAlign w:val="center"/>
          </w:tcPr>
          <w:p>
            <w:pPr>
              <w:jc w:val="both"/>
              <w:rPr>
                <w:rFonts w:ascii="Times New Roman" w:hAnsi="Times New Roman" w:eastAsia="微软雅黑"/>
                <w:sz w:val="18"/>
                <w:szCs w:val="18"/>
              </w:rPr>
            </w:pPr>
            <w:r>
              <w:rPr>
                <w:rFonts w:ascii="Times New Roman" w:hAnsi="Times New Roman" w:eastAsia="宋体"/>
                <w:sz w:val="18"/>
                <w:szCs w:val="18"/>
                <w:lang w:bidi="ar"/>
              </w:rPr>
              <w:t>稍后重试</w:t>
            </w:r>
          </w:p>
        </w:tc>
      </w:tr>
    </w:tbl>
    <w:p>
      <w:pPr>
        <w:pStyle w:val="2"/>
        <w:rPr>
          <w:rFonts w:ascii="Times New Roman" w:hAnsi="Times New Roman"/>
          <w:bCs/>
          <w:sz w:val="32"/>
          <w:szCs w:val="44"/>
        </w:rPr>
      </w:pPr>
      <w:bookmarkStart w:id="17" w:name="_Toc73435862"/>
      <w:r>
        <w:rPr>
          <w:rFonts w:hint="eastAsia" w:ascii="Times New Roman" w:hAnsi="Times New Roman"/>
          <w:bCs/>
          <w:sz w:val="32"/>
          <w:szCs w:val="44"/>
        </w:rPr>
        <w:t>二、接口说明</w:t>
      </w:r>
      <w:bookmarkEnd w:id="17"/>
    </w:p>
    <w:p>
      <w:pPr>
        <w:pStyle w:val="2"/>
        <w:rPr>
          <w:rFonts w:ascii="Times New Roman" w:hAnsi="Times New Roman"/>
          <w:bCs/>
          <w:sz w:val="32"/>
          <w:szCs w:val="44"/>
        </w:rPr>
      </w:pPr>
      <w:bookmarkStart w:id="18" w:name="_Toc73435863"/>
      <w:r>
        <w:rPr>
          <w:rFonts w:hint="eastAsia" w:ascii="Times New Roman" w:hAnsi="Times New Roman"/>
          <w:bCs/>
          <w:sz w:val="32"/>
          <w:szCs w:val="44"/>
        </w:rPr>
        <w:t>1、系统配置</w:t>
      </w:r>
      <w:bookmarkEnd w:id="18"/>
    </w:p>
    <w:p>
      <w:pPr>
        <w:pStyle w:val="3"/>
        <w:spacing w:before="140" w:after="140" w:line="360" w:lineRule="auto"/>
        <w:rPr>
          <w:rFonts w:ascii="微软雅黑" w:hAnsi="微软雅黑" w:eastAsia="微软雅黑"/>
          <w:b w:val="0"/>
          <w:bCs/>
          <w:sz w:val="28"/>
          <w:szCs w:val="28"/>
        </w:rPr>
      </w:pPr>
      <w:bookmarkStart w:id="19" w:name="_Toc73435864"/>
      <w:r>
        <w:rPr>
          <w:rFonts w:hint="eastAsia" w:ascii="微软雅黑" w:hAnsi="微软雅黑" w:eastAsia="微软雅黑"/>
          <w:b w:val="0"/>
          <w:bCs/>
          <w:sz w:val="28"/>
          <w:szCs w:val="28"/>
        </w:rPr>
        <w:t>1.1 获取系统参数</w:t>
      </w:r>
      <w:bookmarkEnd w:id="19"/>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终端获取服务器的系统参数信息，包括： SIP服务IP、SIP端口、录播服务IP、录播播放端口、话音组网IP、话音组网端口、NTP端口、收敛端口、号码范围、视频接入网关IP、视频接入网关端口。</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92.168.2.199:80/api/SystemConfig/" </w:instrText>
      </w:r>
      <w:r>
        <w:fldChar w:fldCharType="separate"/>
      </w:r>
      <w:r>
        <w:rPr>
          <w:rStyle w:val="31"/>
          <w:rFonts w:ascii="Times New Roman" w:hAnsi="Times New Roman" w:eastAsia="宋体"/>
          <w:kern w:val="2"/>
          <w:sz w:val="21"/>
          <w:szCs w:val="21"/>
        </w:rPr>
        <w:t>http://1</w:t>
      </w:r>
      <w:r>
        <w:rPr>
          <w:rStyle w:val="31"/>
          <w:rFonts w:hint="eastAsia" w:ascii="Times New Roman" w:hAnsi="Times New Roman" w:eastAsia="宋体"/>
          <w:kern w:val="2"/>
          <w:sz w:val="21"/>
          <w:szCs w:val="21"/>
        </w:rPr>
        <w:t>92.168.2.199</w:t>
      </w:r>
      <w:r>
        <w:rPr>
          <w:rStyle w:val="31"/>
          <w:rFonts w:ascii="Times New Roman" w:hAnsi="Times New Roman" w:eastAsia="宋体"/>
          <w:kern w:val="2"/>
          <w:sz w:val="21"/>
          <w:szCs w:val="21"/>
        </w:rPr>
        <w:t>:8</w:t>
      </w:r>
      <w:r>
        <w:rPr>
          <w:rStyle w:val="31"/>
          <w:rFonts w:hint="eastAsia" w:ascii="Times New Roman" w:hAnsi="Times New Roman" w:eastAsia="宋体"/>
          <w:kern w:val="2"/>
          <w:sz w:val="21"/>
          <w:szCs w:val="21"/>
        </w:rPr>
        <w:t>0</w:t>
      </w:r>
      <w:r>
        <w:rPr>
          <w:rStyle w:val="31"/>
          <w:rFonts w:ascii="Times New Roman" w:hAnsi="Times New Roman" w:eastAsia="宋体"/>
          <w:kern w:val="2"/>
          <w:sz w:val="21"/>
          <w:szCs w:val="21"/>
        </w:rPr>
        <w:t>/</w:t>
      </w:r>
      <w:r>
        <w:rPr>
          <w:rStyle w:val="31"/>
          <w:rFonts w:hint="eastAsia" w:ascii="Times New Roman" w:hAnsi="Times New Roman" w:eastAsia="宋体"/>
          <w:kern w:val="2"/>
          <w:sz w:val="21"/>
          <w:szCs w:val="21"/>
        </w:rPr>
        <w:t>api/</w:t>
      </w:r>
      <w:r>
        <w:rPr>
          <w:rStyle w:val="31"/>
          <w:rFonts w:hint="eastAsia" w:ascii="Times New Roman" w:hAnsi="Times New Roman" w:eastAsia="宋体"/>
          <w:kern w:val="2"/>
          <w:sz w:val="21"/>
          <w:szCs w:val="21"/>
        </w:rPr>
        <w:fldChar w:fldCharType="end"/>
      </w:r>
      <w:r>
        <w:rPr>
          <w:rFonts w:hint="eastAsia" w:ascii="Times New Roman" w:hAnsi="Times New Roman" w:eastAsia="宋体"/>
          <w:color w:val="2E75B6" w:themeColor="accent1" w:themeShade="BF"/>
          <w:kern w:val="2"/>
          <w:sz w:val="21"/>
          <w:szCs w:val="21"/>
          <w:u w:val="single"/>
        </w:rPr>
        <w:t>v1/</w:t>
      </w:r>
      <w:r>
        <w:rPr>
          <w:rStyle w:val="31"/>
          <w:rFonts w:hint="eastAsia" w:ascii="Times New Roman" w:hAnsi="Times New Roman" w:eastAsia="宋体"/>
          <w:kern w:val="2"/>
          <w:sz w:val="21"/>
          <w:szCs w:val="21"/>
        </w:rPr>
        <w:t>SystemConfig/getSystemConfig</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536"/>
        <w:gridCol w:w="1250"/>
        <w:gridCol w:w="1015"/>
        <w:gridCol w:w="2077"/>
        <w:gridCol w:w="274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53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25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1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7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74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53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2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1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号码</w:t>
            </w:r>
          </w:p>
        </w:tc>
        <w:tc>
          <w:tcPr>
            <w:tcW w:w="2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53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2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32)</w:t>
            </w:r>
          </w:p>
        </w:tc>
        <w:tc>
          <w:tcPr>
            <w:tcW w:w="101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740"/>
        <w:gridCol w:w="3494"/>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49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ipIp</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IP服务IP</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ipPor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IP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expires</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w:t>
            </w:r>
            <w:r>
              <w:rPr>
                <w:rFonts w:hint="eastAsia" w:ascii="微软雅黑" w:hAnsi="微软雅黑" w:eastAsia="微软雅黑"/>
                <w:sz w:val="18"/>
                <w:szCs w:val="18"/>
              </w:rPr>
              <w:t>ip的注册周期</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recordServerIp</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录播服务IP</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recordServerPor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录播播放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IP</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话音组网IP</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Port</w:t>
            </w:r>
          </w:p>
        </w:tc>
        <w:tc>
          <w:tcPr>
            <w:tcW w:w="932"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话音组网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tpPor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NTP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bcPor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收敛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umberRang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普通号码范围</w:t>
            </w:r>
          </w:p>
        </w:tc>
        <w:tc>
          <w:tcPr>
            <w:tcW w:w="3494" w:type="dxa"/>
            <w:tcBorders>
              <w:tl2br w:val="nil"/>
              <w:tr2bl w:val="nil"/>
            </w:tcBorders>
            <w:vAlign w:val="center"/>
          </w:tcPr>
          <w:p>
            <w:pPr>
              <w:widowControl w:val="0"/>
              <w:autoSpaceDE w:val="0"/>
              <w:autoSpaceDN w:val="0"/>
              <w:adjustRightInd w:val="0"/>
              <w:jc w:val="both"/>
              <w:rPr>
                <w:rFonts w:ascii="微软雅黑" w:hAnsi="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bellRang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铃组号码范围</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meetingNumRang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号码范围</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ideoIP</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视频接入网关IP</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暂时没有配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ideoPor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视频接入网关端口</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暂时无数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jc w:val="both"/>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atisNumRang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7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通播号码范围</w:t>
            </w:r>
          </w:p>
        </w:tc>
        <w:tc>
          <w:tcPr>
            <w:tcW w:w="34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ip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sip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ipPort"</w:t>
      </w:r>
      <w:r>
        <w:rPr>
          <w:rFonts w:ascii="Droid Sans Fallback" w:hAnsi="Droid Sans Fallback" w:eastAsia="Droid Sans Fallback" w:cs="Droid Sans Fallback"/>
          <w:color w:val="DCDCDC"/>
          <w:sz w:val="18"/>
          <w:szCs w:val="18"/>
          <w:shd w:val="clear" w:color="auto" w:fill="1E1E1E"/>
          <w:lang w:bidi="ar"/>
        </w:rPr>
        <w:t>: 30,</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ecordServer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ecordServer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at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at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tp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bc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umberRang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000,899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bellRang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50000,5999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ttingNumRang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60000,65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CE9178"/>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 xml:space="preserve">"atisNumRange": </w:t>
      </w:r>
      <w:r>
        <w:rPr>
          <w:rFonts w:ascii="Droid Sans Fallback" w:hAnsi="Droid Sans Fallback" w:eastAsia="Droid Sans Fallback" w:cs="Droid Sans Fallback"/>
          <w:color w:val="CE9178"/>
          <w:sz w:val="18"/>
          <w:szCs w:val="18"/>
          <w:shd w:val="clear" w:color="auto" w:fill="1E1E1E"/>
          <w:lang w:bidi="ar"/>
        </w:rPr>
        <w:t>"70000,75000",</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ideo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ideoPor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w:t>
      </w:r>
      <w:r>
        <w:rPr>
          <w:rStyle w:val="32"/>
          <w:rFonts w:hint="eastAsia" w:eastAsia="宋体"/>
          <w:color w:val="3B3838" w:themeColor="background2" w:themeShade="40"/>
          <w:sz w:val="18"/>
          <w:szCs w:val="18"/>
        </w:rPr>
        <w:t xml:space="preserve">fail / </w:t>
      </w:r>
      <w:r>
        <w:rPr>
          <w:rStyle w:val="32"/>
          <w:rFonts w:hint="eastAsia"/>
          <w:color w:val="3B3838" w:themeColor="background2" w:themeShade="40"/>
          <w:sz w:val="18"/>
          <w:szCs w:val="18"/>
        </w:rPr>
        <w:t>user does not exist/password error",</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eastAsiaTheme="minorEastAsia"/>
          <w:color w:val="3B3838" w:themeColor="background2" w:themeShade="40"/>
          <w:sz w:val="18"/>
          <w:szCs w:val="18"/>
        </w:rPr>
      </w:pPr>
    </w:p>
    <w:p>
      <w:pPr>
        <w:pStyle w:val="2"/>
        <w:rPr>
          <w:rFonts w:ascii="Times New Roman" w:hAnsi="Times New Roman"/>
          <w:bCs/>
          <w:sz w:val="32"/>
          <w:szCs w:val="44"/>
        </w:rPr>
      </w:pPr>
      <w:r>
        <w:rPr>
          <w:rFonts w:ascii="Times New Roman" w:hAnsi="Times New Roman"/>
          <w:bCs/>
          <w:sz w:val="32"/>
          <w:szCs w:val="44"/>
        </w:rPr>
        <w:t>2</w:t>
      </w:r>
      <w:r>
        <w:rPr>
          <w:rFonts w:hint="eastAsia" w:ascii="Times New Roman" w:hAnsi="Times New Roman"/>
          <w:bCs/>
          <w:sz w:val="32"/>
          <w:szCs w:val="44"/>
        </w:rPr>
        <w:t>、设备管理</w:t>
      </w:r>
    </w:p>
    <w:p>
      <w:pPr>
        <w:pStyle w:val="3"/>
        <w:spacing w:before="140" w:after="140" w:line="360" w:lineRule="auto"/>
        <w:rPr>
          <w:rFonts w:ascii="微软雅黑" w:hAnsi="微软雅黑" w:eastAsia="微软雅黑"/>
          <w:b w:val="0"/>
          <w:bCs/>
          <w:sz w:val="28"/>
          <w:szCs w:val="28"/>
        </w:rPr>
      </w:pPr>
      <w:r>
        <w:rPr>
          <w:rFonts w:ascii="微软雅黑" w:hAnsi="微软雅黑" w:eastAsia="微软雅黑"/>
          <w:b w:val="0"/>
          <w:bCs/>
          <w:sz w:val="28"/>
          <w:szCs w:val="28"/>
        </w:rPr>
        <w:t>2</w:t>
      </w:r>
      <w:r>
        <w:rPr>
          <w:rFonts w:hint="eastAsia" w:ascii="微软雅黑" w:hAnsi="微软雅黑" w:eastAsia="微软雅黑"/>
          <w:b w:val="0"/>
          <w:bCs/>
          <w:sz w:val="28"/>
          <w:szCs w:val="28"/>
        </w:rPr>
        <w:t>.1 更新信息</w:t>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终端通过该接口上传当前终端设备的状态，包括：席位号码、终端IP、MAC地址，设备类型(QT或其他)，终端软件版本号、终端升级状态。服务器返回将这些终端设备信息保存到设备列表。</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hint="eastAsia" w:ascii="Times New Roman" w:hAnsi="Times New Roman" w:eastAsia="宋体"/>
          <w:color w:val="2E75B6" w:themeColor="accent1" w:themeShade="BF"/>
          <w:kern w:val="2"/>
          <w:sz w:val="21"/>
          <w:szCs w:val="21"/>
          <w:u w:val="single"/>
        </w:rPr>
        <w:t>http://192.168.2.199:80/api/</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v1/upgrade/uploadTerminalInfo</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89" w:type="dxa"/>
        <w:tblInd w:w="108"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701"/>
        <w:gridCol w:w="1134"/>
        <w:gridCol w:w="993"/>
        <w:gridCol w:w="212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2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要上传的终端信息参数</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evuu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uu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的唯一值</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har</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u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num</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usernum</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erminalip</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IP</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evmac</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AC地址</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hint="default" w:ascii="微软雅黑" w:hAnsi="微软雅黑" w:eastAsia="微软雅黑"/>
                <w:color w:val="7F7F7F" w:themeColor="background1" w:themeShade="80"/>
                <w:sz w:val="18"/>
                <w:szCs w:val="18"/>
                <w:lang w:val="en"/>
              </w:rPr>
            </w:pPr>
            <w:r>
              <w:rPr>
                <w:rFonts w:hint="default" w:ascii="微软雅黑" w:hAnsi="微软雅黑" w:eastAsia="微软雅黑"/>
                <w:color w:val="7F7F7F" w:themeColor="background1" w:themeShade="80"/>
                <w:sz w:val="18"/>
                <w:szCs w:val="18"/>
                <w:lang w:val="en"/>
              </w:rPr>
              <w:t>pstn</w:t>
            </w:r>
          </w:p>
        </w:tc>
        <w:tc>
          <w:tcPr>
            <w:tcW w:w="1134" w:type="dxa"/>
            <w:tcBorders>
              <w:tl2br w:val="nil"/>
              <w:tr2bl w:val="nil"/>
            </w:tcBorders>
            <w:vAlign w:val="center"/>
          </w:tcPr>
          <w:p>
            <w:pPr>
              <w:widowControl w:val="0"/>
              <w:autoSpaceDE w:val="0"/>
              <w:autoSpaceDN w:val="0"/>
              <w:adjustRightInd w:val="0"/>
              <w:jc w:val="both"/>
              <w:rPr>
                <w:rFonts w:hint="default" w:ascii="微软雅黑" w:hAnsi="微软雅黑" w:eastAsia="微软雅黑"/>
                <w:sz w:val="18"/>
                <w:szCs w:val="18"/>
                <w:lang w:val="en"/>
              </w:rPr>
            </w:pPr>
            <w:r>
              <w:rPr>
                <w:rFonts w:hint="default" w:ascii="微软雅黑" w:hAnsi="微软雅黑" w:eastAsia="微软雅黑"/>
                <w:sz w:val="18"/>
                <w:szCs w:val="18"/>
                <w:lang w:val="en"/>
              </w:rPr>
              <w:t>Char(32)</w:t>
            </w:r>
          </w:p>
        </w:tc>
        <w:tc>
          <w:tcPr>
            <w:tcW w:w="993" w:type="dxa"/>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lang w:eastAsia="zh-CN"/>
              </w:rPr>
            </w:pPr>
            <w:r>
              <w:rPr>
                <w:rFonts w:hint="eastAsia" w:ascii="微软雅黑" w:hAnsi="微软雅黑" w:eastAsia="微软雅黑"/>
                <w:sz w:val="18"/>
                <w:szCs w:val="18"/>
                <w:lang w:eastAsia="zh-CN"/>
              </w:rPr>
              <w:t>否</w:t>
            </w:r>
          </w:p>
        </w:tc>
        <w:tc>
          <w:tcPr>
            <w:tcW w:w="2126" w:type="dxa"/>
            <w:tcBorders>
              <w:tl2br w:val="nil"/>
              <w:tr2bl w:val="nil"/>
            </w:tcBorders>
            <w:vAlign w:val="center"/>
          </w:tcPr>
          <w:p>
            <w:pPr>
              <w:widowControl w:val="0"/>
              <w:autoSpaceDE w:val="0"/>
              <w:autoSpaceDN w:val="0"/>
              <w:adjustRightInd w:val="0"/>
              <w:jc w:val="both"/>
              <w:rPr>
                <w:rFonts w:hint="default" w:ascii="微软雅黑" w:hAnsi="微软雅黑" w:eastAsia="微软雅黑"/>
                <w:sz w:val="18"/>
                <w:szCs w:val="18"/>
                <w:lang w:val="en"/>
              </w:rPr>
            </w:pPr>
            <w:r>
              <w:rPr>
                <w:rFonts w:hint="default" w:ascii="微软雅黑" w:hAnsi="微软雅黑" w:eastAsia="微软雅黑"/>
                <w:sz w:val="18"/>
                <w:szCs w:val="18"/>
                <w:lang w:val="en"/>
              </w:rPr>
              <w:t>pstn</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evtype</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t</w:t>
            </w:r>
            <w:r>
              <w:rPr>
                <w:rFonts w:ascii="微软雅黑" w:hAnsi="微软雅黑" w:eastAsia="微软雅黑"/>
                <w:sz w:val="18"/>
                <w:szCs w:val="18"/>
              </w:rPr>
              <w:t>(11)</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设备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qt  2--安卓</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ersio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软件版本名称</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ersionstate</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t</w:t>
            </w:r>
            <w:r>
              <w:rPr>
                <w:rFonts w:ascii="微软雅黑" w:hAnsi="微软雅黑" w:eastAsia="微软雅黑"/>
                <w:sz w:val="18"/>
                <w:szCs w:val="18"/>
              </w:rPr>
              <w:t>(11)</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软件版本状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状态包括：</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正常状态、升级中、取消升级、升级完成和升级失败状态。</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上报：</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升级中、升级失败和初始化状态。</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 xml:space="preserve">返回格式 </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evuu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sssssssssssssssss1s"</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a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at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erminal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9.168.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evmac"</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sdadwawdawdawd"</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ersio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ev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ersion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上报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hint="eastAsia"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3"/>
        <w:spacing w:before="140" w:after="140" w:line="360" w:lineRule="auto"/>
        <w:rPr>
          <w:rFonts w:ascii="微软雅黑" w:hAnsi="微软雅黑" w:eastAsia="微软雅黑"/>
          <w:b w:val="0"/>
          <w:bCs/>
          <w:sz w:val="28"/>
          <w:szCs w:val="28"/>
        </w:rPr>
      </w:pPr>
      <w:r>
        <w:rPr>
          <w:rFonts w:ascii="微软雅黑" w:hAnsi="微软雅黑" w:eastAsia="微软雅黑"/>
          <w:b w:val="0"/>
          <w:bCs/>
          <w:sz w:val="28"/>
          <w:szCs w:val="28"/>
        </w:rPr>
        <w:t>2</w:t>
      </w:r>
      <w:r>
        <w:rPr>
          <w:rFonts w:hint="eastAsia" w:ascii="微软雅黑" w:hAnsi="微软雅黑" w:eastAsia="微软雅黑"/>
          <w:b w:val="0"/>
          <w:bCs/>
          <w:sz w:val="28"/>
          <w:szCs w:val="28"/>
        </w:rPr>
        <w:t>.2 获取信息</w:t>
      </w:r>
    </w:p>
    <w:p>
      <w:pPr>
        <w:pStyle w:val="22"/>
        <w:ind w:firstLine="420"/>
        <w:rPr>
          <w:rStyle w:val="32"/>
          <w:rFonts w:hint="eastAsia" w:eastAsiaTheme="minorEastAsia"/>
          <w:color w:val="3B3838" w:themeColor="background2" w:themeShade="40"/>
          <w:sz w:val="18"/>
          <w:szCs w:val="18"/>
          <w:lang w:val="en"/>
        </w:rPr>
      </w:pPr>
      <w:r>
        <w:rPr>
          <w:rStyle w:val="32"/>
          <w:rFonts w:hint="eastAsia" w:eastAsiaTheme="minorEastAsia"/>
          <w:color w:val="3B3838" w:themeColor="background2" w:themeShade="40"/>
          <w:sz w:val="18"/>
          <w:szCs w:val="18"/>
          <w:lang w:val="en"/>
        </w:rPr>
        <w:t>功能说明：通过</w:t>
      </w:r>
      <w:r>
        <w:rPr>
          <w:rStyle w:val="32"/>
          <w:rFonts w:eastAsiaTheme="minorEastAsia"/>
          <w:color w:val="3B3838" w:themeColor="background2" w:themeShade="40"/>
          <w:sz w:val="18"/>
          <w:szCs w:val="18"/>
          <w:lang w:val="en"/>
        </w:rPr>
        <w:t>devuuid</w:t>
      </w:r>
      <w:r>
        <w:rPr>
          <w:rStyle w:val="32"/>
          <w:rFonts w:hint="eastAsia" w:eastAsiaTheme="minorEastAsia"/>
          <w:color w:val="3B3838" w:themeColor="background2" w:themeShade="40"/>
          <w:sz w:val="18"/>
          <w:szCs w:val="18"/>
          <w:lang w:val="en"/>
        </w:rPr>
        <w:t>获取设备信息</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lang w:val="en"/>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hint="eastAsia" w:ascii="Times New Roman" w:hAnsi="Times New Roman" w:eastAsia="宋体"/>
          <w:color w:val="2E75B6" w:themeColor="accent1" w:themeShade="BF"/>
          <w:kern w:val="2"/>
          <w:sz w:val="21"/>
          <w:szCs w:val="21"/>
          <w:u w:val="single"/>
        </w:rPr>
        <w:t>http://192.168.2.199:80/api/</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v1/upgrade/</w:t>
      </w:r>
      <w:r>
        <w:rPr>
          <w:rFonts w:ascii="Times New Roman" w:hAnsi="Times New Roman" w:eastAsia="宋体"/>
          <w:color w:val="2E75B6" w:themeColor="accent1" w:themeShade="BF"/>
          <w:kern w:val="2"/>
          <w:sz w:val="21"/>
          <w:szCs w:val="21"/>
          <w:u w:val="single"/>
          <w:lang w:val="en"/>
        </w:rPr>
        <w:t>getdeviceinfo</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89" w:type="dxa"/>
        <w:tblInd w:w="108"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701"/>
        <w:gridCol w:w="1134"/>
        <w:gridCol w:w="993"/>
        <w:gridCol w:w="212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2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devuu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Char(64)</w:t>
            </w:r>
          </w:p>
        </w:tc>
        <w:tc>
          <w:tcPr>
            <w:tcW w:w="993" w:type="dxa"/>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lang w:val="en" w:eastAsia="zh-CN"/>
              </w:rPr>
            </w:pPr>
            <w:r>
              <w:rPr>
                <w:rFonts w:hint="eastAsia" w:ascii="微软雅黑" w:hAnsi="微软雅黑" w:eastAsia="微软雅黑"/>
                <w:sz w:val="18"/>
                <w:szCs w:val="18"/>
                <w:lang w:val="en" w:eastAsia="zh-CN"/>
              </w:rPr>
              <w:t>否</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设备</w:t>
            </w:r>
            <w:r>
              <w:rPr>
                <w:rFonts w:ascii="微软雅黑" w:hAnsi="微软雅黑" w:eastAsia="微软雅黑"/>
                <w:sz w:val="18"/>
                <w:szCs w:val="18"/>
                <w:lang w:val="en"/>
              </w:rPr>
              <w:t>uuid</w:t>
            </w:r>
          </w:p>
        </w:tc>
        <w:tc>
          <w:tcPr>
            <w:tcW w:w="2835" w:type="dxa"/>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lang w:eastAsia="zh-CN"/>
              </w:rPr>
            </w:pPr>
            <w:r>
              <w:rPr>
                <w:rFonts w:hint="eastAsia" w:ascii="微软雅黑" w:hAnsi="微软雅黑" w:eastAsia="微软雅黑"/>
                <w:sz w:val="18"/>
                <w:szCs w:val="18"/>
                <w:lang w:eastAsia="zh-CN"/>
              </w:rPr>
              <w:t>传值获取自己的数据</w:t>
            </w:r>
          </w:p>
          <w:p>
            <w:pPr>
              <w:widowControl w:val="0"/>
              <w:autoSpaceDE w:val="0"/>
              <w:autoSpaceDN w:val="0"/>
              <w:adjustRightInd w:val="0"/>
              <w:jc w:val="both"/>
              <w:rPr>
                <w:rFonts w:hint="eastAsia" w:ascii="微软雅黑" w:hAnsi="微软雅黑" w:eastAsia="微软雅黑"/>
                <w:sz w:val="18"/>
                <w:szCs w:val="18"/>
                <w:lang w:eastAsia="zh-CN"/>
              </w:rPr>
            </w:pPr>
            <w:r>
              <w:rPr>
                <w:rFonts w:hint="eastAsia" w:ascii="微软雅黑" w:hAnsi="微软雅黑" w:eastAsia="微软雅黑"/>
                <w:sz w:val="18"/>
                <w:szCs w:val="18"/>
                <w:lang w:eastAsia="zh-CN"/>
              </w:rPr>
              <w:t>不传获取全部</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 xml:space="preserve">返回格式 </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789" w:type="dxa"/>
        <w:tblInd w:w="108"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
        <w:gridCol w:w="1687"/>
        <w:gridCol w:w="11"/>
        <w:gridCol w:w="1123"/>
        <w:gridCol w:w="21"/>
        <w:gridCol w:w="972"/>
        <w:gridCol w:w="773"/>
        <w:gridCol w:w="1353"/>
        <w:gridCol w:w="2737"/>
        <w:gridCol w:w="98"/>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gridBefore w:val="1"/>
          <w:gridAfter w:val="1"/>
          <w:wBefore w:w="14" w:type="dxa"/>
          <w:wAfter w:w="98" w:type="dxa"/>
          <w:trHeight w:val="431" w:hRule="atLeast"/>
        </w:trPr>
        <w:tc>
          <w:tcPr>
            <w:tcW w:w="1698" w:type="dxa"/>
            <w:gridSpan w:val="2"/>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gridSpan w:val="2"/>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gridSpan w:val="2"/>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gridSpan w:val="2"/>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gridBefore w:val="1"/>
          <w:gridAfter w:val="1"/>
          <w:wBefore w:w="14" w:type="dxa"/>
          <w:wAfter w:w="98" w:type="dxa"/>
          <w:trHeight w:val="454" w:hRule="atLeast"/>
        </w:trPr>
        <w:tc>
          <w:tcPr>
            <w:tcW w:w="1698"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gridSpan w:val="2"/>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gridBefore w:val="1"/>
          <w:gridAfter w:val="1"/>
          <w:wBefore w:w="14" w:type="dxa"/>
          <w:wAfter w:w="98" w:type="dxa"/>
          <w:trHeight w:val="454" w:hRule="atLeast"/>
        </w:trPr>
        <w:tc>
          <w:tcPr>
            <w:tcW w:w="1698"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gridSpan w:val="2"/>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1134" w:type="dxa"/>
            <w:gridSpan w:val="2"/>
            <w:tcBorders>
              <w:tl2br w:val="nil"/>
              <w:tr2bl w:val="nil"/>
            </w:tcBorders>
            <w:vAlign w:val="center"/>
          </w:tcPr>
          <w:p>
            <w:pPr>
              <w:widowControl w:val="0"/>
              <w:autoSpaceDE w:val="0"/>
              <w:autoSpaceDN w:val="0"/>
              <w:adjustRightInd w:val="0"/>
              <w:jc w:val="both"/>
              <w:rPr>
                <w:rFonts w:hint="default" w:ascii="微软雅黑" w:hAnsi="微软雅黑" w:eastAsia="微软雅黑"/>
                <w:sz w:val="18"/>
                <w:szCs w:val="18"/>
                <w:lang w:val="en"/>
              </w:rPr>
            </w:pPr>
            <w:r>
              <w:rPr>
                <w:rFonts w:hint="default" w:ascii="微软雅黑" w:hAnsi="微软雅黑" w:eastAsia="微软雅黑"/>
                <w:sz w:val="18"/>
                <w:szCs w:val="18"/>
                <w:lang w:val="en"/>
              </w:rPr>
              <w:t>array</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要上传的终端信息参数</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evuuid</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uuid</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的唯一值</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id</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har</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uid</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eatnum</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号码</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usernum</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erminalip</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IP</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bookmarkStart w:id="54" w:name="_GoBack" w:colFirst="4" w:colLast="0"/>
            <w:r>
              <w:rPr>
                <w:rFonts w:hint="eastAsia" w:ascii="微软雅黑" w:hAnsi="微软雅黑" w:eastAsia="微软雅黑"/>
                <w:color w:val="7F7F7F" w:themeColor="background1" w:themeShade="80"/>
                <w:sz w:val="18"/>
                <w:szCs w:val="18"/>
              </w:rPr>
              <w:t>devmac</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AC地址</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bookmarkEnd w:id="54"/>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ersionstate</w:t>
            </w: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t</w:t>
            </w:r>
            <w:r>
              <w:rPr>
                <w:rFonts w:ascii="微软雅黑" w:hAnsi="微软雅黑" w:eastAsia="微软雅黑"/>
                <w:sz w:val="18"/>
                <w:szCs w:val="18"/>
              </w:rPr>
              <w:t>(11)</w:t>
            </w:r>
          </w:p>
        </w:tc>
        <w:tc>
          <w:tcPr>
            <w:tcW w:w="993"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6"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软件版本状态</w:t>
            </w:r>
          </w:p>
        </w:tc>
        <w:tc>
          <w:tcPr>
            <w:tcW w:w="2835"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状态包括：</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正常状态、升级中、取消升级、升级完成和升级失败状态。</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上报：</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升级中、升级失败和初始化状态。</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01" w:type="dxa"/>
            <w:gridSpan w:val="2"/>
            <w:tcBorders>
              <w:tl2br w:val="nil"/>
              <w:tr2bl w:val="nil"/>
            </w:tcBorders>
            <w:vAlign w:val="center"/>
          </w:tcPr>
          <w:p>
            <w:pPr>
              <w:widowControl w:val="0"/>
              <w:autoSpaceDE w:val="0"/>
              <w:autoSpaceDN w:val="0"/>
              <w:adjustRightInd w:val="0"/>
              <w:ind w:left="240" w:leftChars="100"/>
              <w:rPr>
                <w:rFonts w:hint="eastAsia" w:ascii="微软雅黑" w:hAnsi="微软雅黑" w:eastAsia="微软雅黑"/>
                <w:color w:val="7F7F7F" w:themeColor="background1" w:themeShade="80"/>
                <w:sz w:val="18"/>
                <w:szCs w:val="18"/>
              </w:rPr>
            </w:pPr>
          </w:p>
        </w:tc>
        <w:tc>
          <w:tcPr>
            <w:tcW w:w="1134" w:type="dxa"/>
            <w:gridSpan w:val="2"/>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993" w:type="dxa"/>
            <w:gridSpan w:val="2"/>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rPr>
            </w:pPr>
          </w:p>
        </w:tc>
        <w:tc>
          <w:tcPr>
            <w:tcW w:w="2126" w:type="dxa"/>
            <w:gridSpan w:val="2"/>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rPr>
            </w:pPr>
          </w:p>
        </w:tc>
        <w:tc>
          <w:tcPr>
            <w:tcW w:w="2835" w:type="dxa"/>
            <w:gridSpan w:val="2"/>
            <w:tcBorders>
              <w:tl2br w:val="nil"/>
              <w:tr2bl w:val="nil"/>
            </w:tcBorders>
            <w:vAlign w:val="center"/>
          </w:tcPr>
          <w:p>
            <w:pPr>
              <w:widowControl w:val="0"/>
              <w:autoSpaceDE w:val="0"/>
              <w:autoSpaceDN w:val="0"/>
              <w:adjustRightInd w:val="0"/>
              <w:jc w:val="both"/>
              <w:rPr>
                <w:rFonts w:hint="eastAsia" w:ascii="微软雅黑" w:hAnsi="微软雅黑" w:eastAsia="微软雅黑"/>
                <w:sz w:val="18"/>
                <w:szCs w:val="18"/>
              </w:rPr>
            </w:pPr>
          </w:p>
        </w:tc>
      </w:tr>
    </w:tbl>
    <w:p>
      <w:pPr>
        <w:pStyle w:val="22"/>
        <w:ind w:firstLine="420"/>
        <w:rPr>
          <w:rStyle w:val="32"/>
          <w:rFonts w:hint="eastAsia" w:eastAsiaTheme="minorEastAsia"/>
          <w:color w:val="3B3838" w:themeColor="background2" w:themeShade="40"/>
          <w:sz w:val="18"/>
          <w:szCs w:val="18"/>
          <w:lang w:val="en"/>
        </w:rPr>
      </w:pPr>
    </w:p>
    <w:p>
      <w:pPr>
        <w:pStyle w:val="2"/>
        <w:rPr>
          <w:rFonts w:ascii="Times New Roman" w:hAnsi="Times New Roman"/>
          <w:bCs/>
          <w:sz w:val="32"/>
          <w:szCs w:val="44"/>
        </w:rPr>
      </w:pPr>
      <w:bookmarkStart w:id="20" w:name="_Toc73435865"/>
      <w:r>
        <w:rPr>
          <w:rFonts w:ascii="Times New Roman" w:hAnsi="Times New Roman"/>
          <w:bCs/>
          <w:sz w:val="32"/>
          <w:szCs w:val="44"/>
        </w:rPr>
        <w:t>3</w:t>
      </w:r>
      <w:r>
        <w:rPr>
          <w:rFonts w:hint="eastAsia" w:ascii="Times New Roman" w:hAnsi="Times New Roman"/>
          <w:bCs/>
          <w:sz w:val="32"/>
          <w:szCs w:val="44"/>
        </w:rPr>
        <w:t>、用户管理</w:t>
      </w:r>
      <w:bookmarkEnd w:id="20"/>
    </w:p>
    <w:p>
      <w:pPr>
        <w:pStyle w:val="3"/>
        <w:spacing w:before="140" w:after="140" w:line="360" w:lineRule="auto"/>
        <w:rPr>
          <w:rFonts w:ascii="微软雅黑" w:hAnsi="微软雅黑" w:eastAsia="微软雅黑"/>
          <w:b w:val="0"/>
          <w:bCs/>
          <w:sz w:val="28"/>
          <w:szCs w:val="28"/>
        </w:rPr>
      </w:pPr>
      <w:r>
        <w:rPr>
          <w:rFonts w:ascii="微软雅黑" w:hAnsi="微软雅黑" w:eastAsia="微软雅黑"/>
          <w:b w:val="0"/>
          <w:bCs/>
          <w:sz w:val="28"/>
          <w:szCs w:val="28"/>
        </w:rPr>
        <w:t>3</w:t>
      </w:r>
      <w:r>
        <w:rPr>
          <w:rFonts w:hint="eastAsia" w:ascii="微软雅黑" w:hAnsi="微软雅黑" w:eastAsia="微软雅黑"/>
          <w:b w:val="0"/>
          <w:bCs/>
          <w:sz w:val="28"/>
          <w:szCs w:val="28"/>
        </w:rPr>
        <w:t>.</w:t>
      </w:r>
      <w:r>
        <w:rPr>
          <w:rFonts w:ascii="微软雅黑" w:hAnsi="微软雅黑" w:eastAsia="微软雅黑"/>
          <w:b w:val="0"/>
          <w:bCs/>
          <w:sz w:val="28"/>
          <w:szCs w:val="28"/>
        </w:rPr>
        <w:t>1</w:t>
      </w:r>
      <w:r>
        <w:rPr>
          <w:rFonts w:hint="eastAsia" w:ascii="微软雅黑" w:hAnsi="微软雅黑" w:eastAsia="微软雅黑"/>
          <w:b w:val="0"/>
          <w:bCs/>
          <w:sz w:val="28"/>
          <w:szCs w:val="28"/>
        </w:rPr>
        <w:t>更新信息</w:t>
      </w:r>
      <w:r>
        <w:rPr>
          <w:rFonts w:hint="eastAsia" w:ascii="微软雅黑" w:hAnsi="微软雅黑" w:eastAsia="微软雅黑"/>
          <w:b w:val="0"/>
          <w:bCs/>
          <w:sz w:val="28"/>
          <w:szCs w:val="28"/>
        </w:rPr>
        <w:tab/>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用于修改当前登录用户的昵称、密码、转移号码、扩展字段。</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user/</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editUserInfo</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10"/>
        <w:gridCol w:w="1343"/>
        <w:gridCol w:w="992"/>
        <w:gridCol w:w="1843"/>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61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34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84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修改信息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name</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28位以内的字符串</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新用户名</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90"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password</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输入的字符串</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新登录密码</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ransfernumber</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转移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当转移功能开启时，存在该字段</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61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extend</w:t>
            </w:r>
          </w:p>
        </w:tc>
        <w:tc>
          <w:tcPr>
            <w:tcW w:w="13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varchar(255)</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扩展字段</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指定大小的透传数据</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修改成功</w:t>
            </w:r>
            <w:r>
              <w:rPr>
                <w:rFonts w:ascii="Times New Roman" w:hAnsi="Times New Roman" w:eastAsia="微软雅黑"/>
                <w:sz w:val="18"/>
                <w:szCs w:val="18"/>
              </w:rPr>
              <w:t>：</w:t>
            </w:r>
            <w:r>
              <w:rPr>
                <w:rFonts w:hint="eastAsia" w:asciiTheme="majorEastAsia" w:hAnsiTheme="majorEastAsia" w:eastAsiaTheme="majorEastAsia" w:cstheme="majorEastAsia"/>
                <w:sz w:val="18"/>
                <w:szCs w:val="18"/>
              </w:rPr>
              <w:t>success</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修改失败</w:t>
            </w:r>
            <w:r>
              <w:rPr>
                <w:rFonts w:ascii="微软雅黑" w:hAnsi="微软雅黑" w:eastAsia="微软雅黑"/>
                <w:sz w:val="18"/>
                <w:szCs w:val="18"/>
              </w:rPr>
              <w:t>：</w:t>
            </w:r>
            <w:r>
              <w:rPr>
                <w:rFonts w:hint="eastAsia" w:asciiTheme="majorEastAsia" w:hAnsiTheme="majorEastAsia" w:eastAsiaTheme="majorEastAsia" w:cstheme="majorEastAsia"/>
                <w:sz w:val="18"/>
                <w:szCs w:val="18"/>
              </w:rPr>
              <w:t>fail</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用户号错误：</w:t>
            </w:r>
            <w:r>
              <w:rPr>
                <w:rFonts w:hint="eastAsia" w:asciiTheme="majorEastAsia" w:hAnsiTheme="majorEastAsia" w:eastAsiaTheme="majorEastAsia" w:cstheme="majorEastAsia"/>
                <w:sz w:val="18"/>
                <w:szCs w:val="18"/>
              </w:rPr>
              <w:t>user does not exist</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token失效：</w:t>
            </w:r>
            <w:r>
              <w:rPr>
                <w:rFonts w:hint="eastAsia" w:asciiTheme="majorEastAsia" w:hAnsiTheme="majorEastAsia" w:eastAsiaTheme="majorEastAsia" w:cstheme="majorEastAsia"/>
                <w:sz w:val="18"/>
                <w:szCs w:val="18"/>
              </w:rPr>
              <w:t>invalid user token</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无效参数：</w:t>
            </w:r>
            <w:r>
              <w:rPr>
                <w:rFonts w:hint="eastAsia" w:asciiTheme="majorEastAsia" w:hAnsiTheme="majorEastAsia" w:eastAsiaTheme="majorEastAsia" w:cstheme="majorEastAsia"/>
                <w:sz w:val="18"/>
                <w:szCs w:val="18"/>
              </w:rPr>
              <w:t>invalid parameter</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6B6F932-3D5A-8E33-0478-3F6358B63AF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exten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测试"</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更新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Style w:val="32"/>
          <w:rFonts w:ascii="Times New Roman" w:hAnsi="Times New Roman" w:eastAsia="宋体" w:cs="Times New Roman"/>
          <w:color w:val="auto"/>
          <w:kern w:val="2"/>
          <w:sz w:val="18"/>
          <w:szCs w:val="18"/>
          <w:shd w:val="clear" w:color="auto" w:fill="auto"/>
        </w:rPr>
      </w:pPr>
      <w:r>
        <w:rPr>
          <w:rFonts w:hint="eastAsia" w:ascii="Times New Roman" w:hAnsi="Times New Roman" w:eastAsia="宋体"/>
          <w:kern w:val="2"/>
          <w:sz w:val="18"/>
          <w:szCs w:val="18"/>
        </w:rPr>
        <w:t xml:space="preserve"> </w:t>
      </w:r>
    </w:p>
    <w:p/>
    <w:p>
      <w:pPr>
        <w:pStyle w:val="3"/>
        <w:spacing w:before="140" w:after="140" w:line="360" w:lineRule="auto"/>
        <w:rPr>
          <w:rFonts w:ascii="微软雅黑" w:hAnsi="微软雅黑" w:eastAsia="微软雅黑"/>
          <w:b w:val="0"/>
          <w:bCs/>
          <w:sz w:val="28"/>
          <w:szCs w:val="28"/>
        </w:rPr>
      </w:pPr>
      <w:bookmarkStart w:id="21" w:name="_Toc73435866"/>
      <w:r>
        <w:rPr>
          <w:rFonts w:ascii="微软雅黑" w:hAnsi="微软雅黑" w:eastAsia="微软雅黑"/>
          <w:b w:val="0"/>
          <w:bCs/>
          <w:sz w:val="28"/>
          <w:szCs w:val="28"/>
        </w:rPr>
        <w:t>3</w:t>
      </w:r>
      <w:r>
        <w:rPr>
          <w:rFonts w:hint="eastAsia" w:ascii="微软雅黑" w:hAnsi="微软雅黑" w:eastAsia="微软雅黑"/>
          <w:b w:val="0"/>
          <w:bCs/>
          <w:sz w:val="28"/>
          <w:szCs w:val="28"/>
        </w:rPr>
        <w:t>.</w:t>
      </w:r>
      <w:r>
        <w:rPr>
          <w:rFonts w:ascii="微软雅黑" w:hAnsi="微软雅黑" w:eastAsia="微软雅黑"/>
          <w:b w:val="0"/>
          <w:bCs/>
          <w:sz w:val="28"/>
          <w:szCs w:val="28"/>
        </w:rPr>
        <w:t>2</w:t>
      </w:r>
      <w:r>
        <w:rPr>
          <w:rFonts w:hint="eastAsia" w:ascii="微软雅黑" w:hAnsi="微软雅黑" w:eastAsia="微软雅黑"/>
          <w:b w:val="0"/>
          <w:bCs/>
          <w:sz w:val="28"/>
          <w:szCs w:val="28"/>
        </w:rPr>
        <w:t xml:space="preserve"> 获取信息</w:t>
      </w:r>
      <w:bookmarkEnd w:id="21"/>
      <w:r>
        <w:rPr>
          <w:rFonts w:hint="eastAsia" w:ascii="微软雅黑" w:hAnsi="微软雅黑" w:eastAsia="微软雅黑"/>
          <w:b w:val="0"/>
          <w:bCs/>
          <w:sz w:val="28"/>
          <w:szCs w:val="28"/>
        </w:rPr>
        <w:tab/>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调用接口时获取用户名称、用户状态、用户类型、头像url、用户业务配置、转移号码、扩展字段、pstn号码。</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hint="eastAsia" w:ascii="Times New Roman" w:hAnsi="Times New Roman" w:eastAsia="宋体"/>
          <w:color w:val="2E75B6" w:themeColor="accent1" w:themeShade="BF"/>
          <w:kern w:val="2"/>
          <w:sz w:val="21"/>
          <w:szCs w:val="21"/>
          <w:u w:val="single"/>
        </w:rPr>
        <w:t>http://192.168.2.199:80/api/v1/user/</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UserInfo</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2799"/>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799"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的用户号码</w:t>
            </w:r>
          </w:p>
        </w:tc>
        <w:tc>
          <w:tcPr>
            <w:tcW w:w="279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获取信息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32)</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Token</w:t>
            </w:r>
          </w:p>
        </w:tc>
        <w:tc>
          <w:tcPr>
            <w:tcW w:w="279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other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其他用户的用户号码</w:t>
            </w:r>
          </w:p>
        </w:tc>
        <w:tc>
          <w:tcPr>
            <w:tcW w:w="279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072"/>
        <w:gridCol w:w="900"/>
        <w:gridCol w:w="2571"/>
        <w:gridCol w:w="3134"/>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07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0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57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13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134"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获取成功</w:t>
            </w:r>
            <w:r>
              <w:rPr>
                <w:rFonts w:ascii="Times New Roman" w:hAnsi="Times New Roman" w:eastAsia="微软雅黑"/>
                <w:sz w:val="18"/>
                <w:szCs w:val="18"/>
              </w:rPr>
              <w:t>：</w:t>
            </w:r>
            <w:r>
              <w:rPr>
                <w:rFonts w:hint="eastAsia" w:asciiTheme="majorEastAsia" w:hAnsiTheme="majorEastAsia" w:eastAsiaTheme="majorEastAsia" w:cstheme="majorEastAsia"/>
                <w:sz w:val="18"/>
                <w:szCs w:val="18"/>
              </w:rPr>
              <w:t>success</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获取失败</w:t>
            </w:r>
            <w:r>
              <w:rPr>
                <w:rFonts w:ascii="Times New Roman" w:hAnsi="Times New Roman" w:eastAsia="微软雅黑"/>
                <w:sz w:val="18"/>
                <w:szCs w:val="18"/>
              </w:rPr>
              <w:t>：</w:t>
            </w:r>
            <w:r>
              <w:rPr>
                <w:rFonts w:hint="eastAsia" w:asciiTheme="majorEastAsia" w:hAnsiTheme="majorEastAsia" w:eastAsiaTheme="majorEastAsia" w:cstheme="majorEastAsia"/>
                <w:sz w:val="18"/>
                <w:szCs w:val="18"/>
              </w:rPr>
              <w:t>fail</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用户号码有误：</w:t>
            </w:r>
            <w:r>
              <w:rPr>
                <w:rFonts w:hint="eastAsia" w:asciiTheme="majorEastAsia" w:hAnsiTheme="majorEastAsia" w:eastAsiaTheme="majorEastAsia" w:cstheme="majorEastAsia"/>
                <w:sz w:val="18"/>
                <w:szCs w:val="18"/>
              </w:rPr>
              <w:t>user does not exist</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token失效：</w:t>
            </w:r>
            <w:r>
              <w:rPr>
                <w:rFonts w:hint="eastAsia" w:asciiTheme="majorEastAsia" w:hAnsiTheme="majorEastAsia" w:eastAsiaTheme="majorEastAsia" w:cstheme="majorEastAsia"/>
                <w:sz w:val="18"/>
                <w:szCs w:val="18"/>
              </w:rPr>
              <w:t>invalid user toke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号码</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207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ame</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名称</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tate</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状态</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 在线； 0 离线</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umbertype</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类型</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成员类型：</w:t>
            </w:r>
          </w:p>
          <w:p>
            <w:pPr>
              <w:numPr>
                <w:ilvl w:val="0"/>
                <w:numId w:val="2"/>
              </w:numPr>
              <w:jc w:val="both"/>
              <w:rPr>
                <w:rFonts w:ascii="微软雅黑" w:hAnsi="微软雅黑" w:eastAsia="微软雅黑"/>
                <w:sz w:val="18"/>
                <w:szCs w:val="18"/>
              </w:rPr>
            </w:pPr>
            <w:r>
              <w:rPr>
                <w:rFonts w:hint="eastAsia" w:ascii="微软雅黑" w:hAnsi="微软雅黑" w:eastAsia="微软雅黑"/>
                <w:sz w:val="18"/>
                <w:szCs w:val="18"/>
              </w:rPr>
              <w:t>-普通用户</w:t>
            </w:r>
          </w:p>
          <w:p>
            <w:pPr>
              <w:numPr>
                <w:ilvl w:val="0"/>
                <w:numId w:val="2"/>
              </w:numPr>
              <w:jc w:val="both"/>
              <w:rPr>
                <w:rFonts w:ascii="微软雅黑" w:hAnsi="微软雅黑" w:eastAsia="微软雅黑"/>
                <w:sz w:val="18"/>
                <w:szCs w:val="18"/>
              </w:rPr>
            </w:pPr>
            <w:r>
              <w:rPr>
                <w:rFonts w:hint="eastAsia" w:ascii="微软雅黑" w:hAnsi="微软雅黑" w:eastAsia="微软雅黑"/>
                <w:sz w:val="18"/>
                <w:szCs w:val="18"/>
              </w:rPr>
              <w:t>席位用户</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vatarurl</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下载地址</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ransferswitch</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否开启转移</w:t>
            </w:r>
          </w:p>
        </w:tc>
        <w:tc>
          <w:tcPr>
            <w:tcW w:w="3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开启 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ransfernumber</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转移号码</w:t>
            </w:r>
          </w:p>
        </w:tc>
        <w:tc>
          <w:tcPr>
            <w:tcW w:w="3134" w:type="dxa"/>
            <w:tcBorders>
              <w:tl2br w:val="nil"/>
              <w:tr2bl w:val="nil"/>
            </w:tcBorders>
            <w:vAlign w:val="center"/>
          </w:tcPr>
          <w:p>
            <w:pPr>
              <w:widowControl w:val="0"/>
              <w:autoSpaceDE w:val="0"/>
              <w:autoSpaceDN w:val="0"/>
              <w:adjustRightInd w:val="0"/>
              <w:rPr>
                <w:rFonts w:ascii="微软雅黑" w:hAnsi="微软雅黑" w:eastAsia="微软雅黑"/>
                <w:sz w:val="18"/>
                <w:szCs w:val="18"/>
              </w:rPr>
            </w:pPr>
            <w:r>
              <w:rPr>
                <w:rFonts w:hint="eastAsia" w:ascii="微软雅黑" w:hAnsi="微软雅黑" w:eastAsia="微软雅黑"/>
                <w:sz w:val="18"/>
                <w:szCs w:val="18"/>
              </w:rPr>
              <w:t>当转移功能开启时，存在该字段</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extend</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扩展字段</w:t>
            </w:r>
          </w:p>
        </w:tc>
        <w:tc>
          <w:tcPr>
            <w:tcW w:w="3134" w:type="dxa"/>
            <w:tcBorders>
              <w:tl2br w:val="nil"/>
              <w:tr2bl w:val="nil"/>
            </w:tcBorders>
            <w:vAlign w:val="center"/>
          </w:tcPr>
          <w:p>
            <w:pPr>
              <w:widowControl w:val="0"/>
              <w:autoSpaceDE w:val="0"/>
              <w:autoSpaceDN w:val="0"/>
              <w:adjustRightInd w:val="0"/>
              <w:rPr>
                <w:rFonts w:ascii="微软雅黑" w:hAnsi="微软雅黑" w:eastAsia="微软雅黑"/>
                <w:sz w:val="18"/>
                <w:szCs w:val="18"/>
              </w:rPr>
            </w:pPr>
            <w:r>
              <w:rPr>
                <w:rFonts w:hint="eastAsia" w:ascii="微软雅黑" w:hAnsi="微软雅黑" w:eastAsia="微软雅黑"/>
                <w:sz w:val="18"/>
                <w:szCs w:val="18"/>
              </w:rPr>
              <w:t>指定大小的透传数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pstn</w:t>
            </w:r>
          </w:p>
        </w:tc>
        <w:tc>
          <w:tcPr>
            <w:tcW w:w="90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5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pstn号码</w:t>
            </w:r>
          </w:p>
        </w:tc>
        <w:tc>
          <w:tcPr>
            <w:tcW w:w="3134" w:type="dxa"/>
            <w:tcBorders>
              <w:tl2br w:val="nil"/>
              <w:tr2bl w:val="nil"/>
            </w:tcBorders>
            <w:vAlign w:val="center"/>
          </w:tcPr>
          <w:p>
            <w:pPr>
              <w:widowControl w:val="0"/>
              <w:autoSpaceDE w:val="0"/>
              <w:autoSpaceDN w:val="0"/>
              <w:adjustRightInd w:val="0"/>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publicenabled</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公共通讯录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personalenabled</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席位通讯录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radiosettings</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对空话台功能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oiceassistant</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语音助手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acelogin</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人脸登录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ynamicmeeting</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动态会议/动态通播配置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emporarymetting</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临时组会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ideoretrieval</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视频检索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videocontrol</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视频监控开关</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7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bcswitch</w:t>
            </w:r>
          </w:p>
        </w:tc>
        <w:tc>
          <w:tcPr>
            <w:tcW w:w="900"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int</w:t>
            </w:r>
          </w:p>
        </w:tc>
        <w:tc>
          <w:tcPr>
            <w:tcW w:w="2571"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是否开启端口收敛</w:t>
            </w:r>
          </w:p>
        </w:tc>
        <w:tc>
          <w:tcPr>
            <w:tcW w:w="3134" w:type="dxa"/>
            <w:tcBorders>
              <w:tl2br w:val="nil"/>
              <w:tr2bl w:val="nil"/>
            </w:tcBorders>
            <w:vAlign w:val="center"/>
          </w:tcPr>
          <w:p>
            <w:pPr>
              <w:jc w:val="both"/>
              <w:rPr>
                <w:rFonts w:ascii="微软雅黑" w:hAnsi="微软雅黑" w:eastAsia="微软雅黑"/>
                <w:sz w:val="18"/>
                <w:szCs w:val="18"/>
              </w:rPr>
            </w:pPr>
            <w:r>
              <w:rPr>
                <w:rFonts w:hint="eastAsia" w:ascii="微软雅黑" w:hAnsi="微软雅黑" w:eastAsia="微软雅黑"/>
                <w:sz w:val="18"/>
                <w:szCs w:val="18"/>
              </w:rPr>
              <w:t>1 开启；0关闭</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6B23C958-99B4-457F-1A6F-9333420F7043"</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775" w:firstLineChars="431"/>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umber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transfer</w:t>
      </w:r>
      <w:r>
        <w:rPr>
          <w:rFonts w:hint="eastAsia" w:ascii="Droid Sans Fallback" w:hAnsi="Droid Sans Fallback" w:eastAsia="Droid Sans Fallback" w:cs="Droid Sans Fallback"/>
          <w:color w:val="9CDCFE"/>
          <w:sz w:val="18"/>
          <w:szCs w:val="18"/>
          <w:shd w:val="clear" w:color="auto" w:fill="1E1E1E"/>
          <w:lang w:bidi="ar"/>
        </w:rPr>
        <w:t>switch</w:t>
      </w:r>
      <w:r>
        <w:rPr>
          <w:rFonts w:ascii="Droid Sans Fallback" w:hAnsi="Droid Sans Fallback" w:eastAsia="Droid Sans Fallback" w:cs="Droid Sans Fallback"/>
          <w:color w:val="9CDCFE"/>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hint="eastAsia" w:ascii="Droid Sans Fallback" w:hAnsi="Droid Sans Fallback" w:eastAsia="Droid Sans Fallback" w:cs="Droid Sans Fallback"/>
          <w:color w:val="D4D4D4"/>
          <w:sz w:val="18"/>
          <w:szCs w:val="18"/>
          <w:shd w:val="clear" w:color="auto" w:fill="1E1E1E"/>
          <w:lang w:bidi="ar"/>
        </w:rPr>
        <w:t>1</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ransfer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st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bcswitch"</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ublicenable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ersonalenable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setting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oiceassistan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celogi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ynamicmeetin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ideoretrieva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emporarymettin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ideocontro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vatarur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null</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exten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null</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token错误"</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2500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4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2"/>
        <w:rPr>
          <w:rFonts w:ascii="Times New Roman" w:hAnsi="Times New Roman"/>
          <w:bCs/>
          <w:sz w:val="32"/>
          <w:szCs w:val="44"/>
        </w:rPr>
      </w:pPr>
      <w:bookmarkStart w:id="22" w:name="_Toc73435869"/>
      <w:r>
        <w:rPr>
          <w:rFonts w:ascii="Times New Roman" w:hAnsi="Times New Roman"/>
          <w:bCs/>
          <w:sz w:val="32"/>
          <w:szCs w:val="44"/>
        </w:rPr>
        <w:t>4</w:t>
      </w:r>
      <w:r>
        <w:rPr>
          <w:rFonts w:hint="eastAsia" w:ascii="Times New Roman" w:hAnsi="Times New Roman"/>
          <w:bCs/>
          <w:sz w:val="32"/>
          <w:szCs w:val="44"/>
        </w:rPr>
        <w:t>、通讯录</w:t>
      </w:r>
      <w:bookmarkEnd w:id="22"/>
    </w:p>
    <w:p>
      <w:pPr>
        <w:pStyle w:val="3"/>
        <w:spacing w:before="140" w:after="140" w:line="360" w:lineRule="auto"/>
        <w:rPr>
          <w:rFonts w:ascii="微软雅黑" w:hAnsi="微软雅黑" w:eastAsia="微软雅黑"/>
          <w:b w:val="0"/>
          <w:bCs/>
          <w:sz w:val="28"/>
          <w:szCs w:val="28"/>
        </w:rPr>
      </w:pPr>
      <w:bookmarkStart w:id="23" w:name="_Toc73435870"/>
      <w:r>
        <w:rPr>
          <w:rFonts w:ascii="微软雅黑" w:hAnsi="微软雅黑" w:eastAsia="微软雅黑"/>
          <w:b w:val="0"/>
          <w:bCs/>
          <w:sz w:val="28"/>
          <w:szCs w:val="28"/>
        </w:rPr>
        <w:t>4</w:t>
      </w:r>
      <w:r>
        <w:rPr>
          <w:rFonts w:hint="eastAsia" w:ascii="微软雅黑" w:hAnsi="微软雅黑" w:eastAsia="微软雅黑"/>
          <w:b w:val="0"/>
          <w:bCs/>
          <w:sz w:val="28"/>
          <w:szCs w:val="28"/>
        </w:rPr>
        <w:t>.1 公共通讯录</w:t>
      </w:r>
      <w:bookmarkEnd w:id="23"/>
    </w:p>
    <w:p>
      <w:pPr>
        <w:spacing w:before="156" w:beforeLines="50" w:after="156" w:afterLines="50" w:line="480" w:lineRule="auto"/>
        <w:outlineLvl w:val="2"/>
        <w:rPr>
          <w:rFonts w:ascii="微软雅黑" w:hAnsi="微软雅黑" w:eastAsia="微软雅黑"/>
          <w:bCs/>
          <w:sz w:val="21"/>
          <w:szCs w:val="21"/>
        </w:rPr>
      </w:pPr>
      <w:bookmarkStart w:id="24" w:name="_Toc73435871"/>
      <w:r>
        <w:rPr>
          <w:rFonts w:ascii="微软雅黑" w:hAnsi="微软雅黑" w:eastAsia="微软雅黑"/>
          <w:bCs/>
          <w:sz w:val="21"/>
          <w:szCs w:val="21"/>
        </w:rPr>
        <w:t>4</w:t>
      </w:r>
      <w:r>
        <w:rPr>
          <w:rFonts w:hint="eastAsia" w:ascii="微软雅黑" w:hAnsi="微软雅黑" w:eastAsia="微软雅黑"/>
          <w:bCs/>
          <w:sz w:val="21"/>
          <w:szCs w:val="21"/>
        </w:rPr>
        <w:t>.1.1 获取通讯录</w:t>
      </w:r>
      <w:bookmarkEnd w:id="24"/>
    </w:p>
    <w:p>
      <w:pPr>
        <w:pStyle w:val="5"/>
        <w:rPr>
          <w:b w:val="0"/>
          <w:bCs w:val="0"/>
        </w:rPr>
      </w:pPr>
      <w:r>
        <w:rPr>
          <w:b w:val="0"/>
          <w:bCs w:val="0"/>
        </w:rPr>
        <w:t>4</w:t>
      </w:r>
      <w:r>
        <w:rPr>
          <w:rFonts w:hint="eastAsia"/>
          <w:b w:val="0"/>
          <w:bCs w:val="0"/>
        </w:rPr>
        <w:t>.1.1.1 获取文件</w:t>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获取服务器公共通讯录文件下载地址，以Json格式返回。</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PublicBook</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r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文件u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公共通讯录文件下载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success",</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   </w:t>
      </w:r>
      <w:r>
        <w:rPr>
          <w:rStyle w:val="32"/>
          <w:rFonts w:hint="eastAsia"/>
          <w:color w:val="3B3838" w:themeColor="background2" w:themeShade="40"/>
          <w:sz w:val="18"/>
          <w:szCs w:val="18"/>
        </w:rPr>
        <w:tab/>
      </w:r>
      <w:r>
        <w:rPr>
          <w:rStyle w:val="32"/>
          <w:rFonts w:hint="eastAsia"/>
          <w:color w:val="3B3838" w:themeColor="background2" w:themeShade="40"/>
          <w:sz w:val="18"/>
          <w:szCs w:val="18"/>
        </w:rPr>
        <w:t>"data</w:t>
      </w:r>
      <w:r>
        <w:rPr>
          <w:rStyle w:val="32"/>
          <w:rFonts w:hint="eastAsia" w:eastAsia="宋体"/>
          <w:color w:val="3B3838" w:themeColor="background2" w:themeShade="40"/>
          <w:sz w:val="18"/>
          <w:szCs w:val="18"/>
        </w:rPr>
        <w:t>:</w:t>
      </w: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eastAsia="宋体"/>
          <w:color w:val="3B3838" w:themeColor="background2" w:themeShade="40"/>
          <w:sz w:val="18"/>
          <w:szCs w:val="18"/>
        </w:rPr>
        <w:tab/>
      </w:r>
      <w:r>
        <w:rPr>
          <w:rStyle w:val="32"/>
          <w:rFonts w:hint="eastAsia" w:eastAsia="宋体"/>
          <w:color w:val="3B3838" w:themeColor="background2" w:themeShade="40"/>
          <w:sz w:val="18"/>
          <w:szCs w:val="18"/>
        </w:rPr>
        <w:t xml:space="preserve">   </w:t>
      </w:r>
      <w:r>
        <w:rPr>
          <w:rStyle w:val="32"/>
          <w:rFonts w:hint="eastAsia"/>
          <w:color w:val="3B3838" w:themeColor="background2" w:themeShade="40"/>
          <w:sz w:val="18"/>
          <w:szCs w:val="18"/>
        </w:rPr>
        <w:t>"fileUrl":"http:\/\/168.130.8.54\/sdkMethod\/txt\/publicList_1581844111.txt"</w:t>
      </w:r>
    </w:p>
    <w:p>
      <w:pPr>
        <w:pStyle w:val="22"/>
        <w:ind w:firstLine="420"/>
        <w:rPr>
          <w:rStyle w:val="32"/>
          <w:rFonts w:hint="eastAsia" w:eastAsia="宋体"/>
          <w:color w:val="3B3838" w:themeColor="background2" w:themeShade="40"/>
          <w:sz w:val="18"/>
          <w:szCs w:val="18"/>
        </w:rPr>
      </w:pPr>
      <w:r>
        <w:rPr>
          <w:rStyle w:val="32"/>
          <w:rFonts w:hint="eastAsia" w:eastAsia="宋体"/>
          <w:color w:val="3B3838" w:themeColor="background2" w:themeShade="40"/>
          <w:sz w:val="18"/>
          <w:szCs w:val="18"/>
        </w:rPr>
        <w:tab/>
      </w: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rPr>
          <w:rStyle w:val="32"/>
          <w:rFonts w:hint="eastAsia" w:eastAsia="宋体"/>
          <w:color w:val="3B3838" w:themeColor="background2" w:themeShade="40"/>
          <w:sz w:val="18"/>
          <w:szCs w:val="18"/>
        </w:rPr>
      </w:pPr>
    </w:p>
    <w:p>
      <w:pPr>
        <w:pStyle w:val="5"/>
      </w:pPr>
      <w:r>
        <w:t>4</w:t>
      </w:r>
      <w:r>
        <w:rPr>
          <w:rFonts w:hint="eastAsia"/>
        </w:rPr>
        <w:t>.1.1.2 获取json</w:t>
      </w:r>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rPr>
          <w:rFonts w:hint="eastAsia"/>
        </w:rPr>
        <w:fldChar w:fldCharType="begin"/>
      </w:r>
      <w:r>
        <w:instrText xml:space="preserve"> HYPERLINK "http://168.130.8.54:8289/sdkMethod/configInfoClass.php?act=getConfig&amp;user=16204016034" </w:instrText>
      </w:r>
      <w:r>
        <w:rPr>
          <w:rFonts w:hint="eastAsia"/>
        </w:rP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PublicBook_json</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groupLis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group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唯一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group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fath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父组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0”表示第一级， 和groupid对应</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memberLis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color w:val="7F7F7F" w:themeColor="background1" w:themeShade="80"/>
                <w:sz w:val="18"/>
                <w:szCs w:val="18"/>
              </w:rPr>
            </w:pPr>
            <w:r>
              <w:rPr>
                <w:rFonts w:hint="eastAsia" w:ascii="微软雅黑" w:hAnsi="微软雅黑" w:eastAsia="微软雅黑"/>
                <w:b/>
                <w:bCs/>
                <w:sz w:val="18"/>
                <w:szCs w:val="18"/>
              </w:rPr>
              <w:t xml:space="preserve">    fath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group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父类组id----和groupid对应</w:t>
            </w:r>
          </w:p>
        </w:tc>
      </w:tr>
    </w:tbl>
    <w:p/>
    <w:p>
      <w:r>
        <w:rPr>
          <w:rFonts w:hint="eastAsia"/>
        </w:rPr>
        <w:t>请求:</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r>
        <w:rPr>
          <w:rFonts w:hint="eastAsia"/>
        </w:rPr>
        <w:t>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Lis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e50644b124dc8b76644d1d03a5f9f0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中华人民共和国"</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CDCDC"/>
          <w:sz w:val="18"/>
          <w:szCs w:val="18"/>
          <w:shd w:val="clear" w:color="auto" w:fill="1E1E1E"/>
          <w:lang w:bidi="ar"/>
        </w:rPr>
      </w:pPr>
      <w:r>
        <w:rPr>
          <w:rFonts w:hint="eastAsia"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Lis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t>
      </w:r>
      <w:r>
        <w:rPr>
          <w:rFonts w:hint="eastAsia" w:ascii="Droid Sans Fallback" w:hAnsi="Droid Sans Fallback" w:eastAsia="Droid Sans Fallback" w:cs="Droid Sans Fallback"/>
          <w:color w:val="9CDCFE"/>
          <w:sz w:val="18"/>
          <w:szCs w:val="18"/>
          <w:shd w:val="clear" w:color="auto" w:fill="1E1E1E"/>
          <w:lang w:bidi="ar"/>
        </w:rPr>
        <w:t>father</w:t>
      </w: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accbdc7129e3287b1caad715e3e5e7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东城区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6104011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7</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CDCDC"/>
          <w:sz w:val="18"/>
          <w:szCs w:val="18"/>
          <w:shd w:val="clear" w:color="auto" w:fill="1E1E1E"/>
          <w:lang w:bidi="ar"/>
        </w:rPr>
      </w:pPr>
      <w:r>
        <w:rPr>
          <w:rFonts w:hint="eastAsia"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bidi="ar"/>
        </w:rPr>
      </w:pPr>
      <w:r>
        <w:rPr>
          <w:rFonts w:hint="eastAsia" w:ascii="Droid Sans Fallback" w:hAnsi="Droid Sans Fallback" w:eastAsia="Droid Sans Fallback" w:cs="Droid Sans Fallback"/>
          <w:color w:val="DCDCDC"/>
          <w:sz w:val="18"/>
          <w:szCs w:val="18"/>
          <w:shd w:val="clear" w:color="auto" w:fill="1E1E1E"/>
          <w:lang w:bidi="ar"/>
        </w:rPr>
        <w:t>}</w:t>
      </w:r>
    </w:p>
    <w:p/>
    <w:p>
      <w:pPr>
        <w:pStyle w:val="3"/>
        <w:spacing w:before="140" w:after="140" w:line="360" w:lineRule="auto"/>
        <w:rPr>
          <w:rFonts w:ascii="微软雅黑" w:hAnsi="微软雅黑" w:eastAsia="微软雅黑"/>
          <w:b w:val="0"/>
          <w:bCs/>
          <w:sz w:val="28"/>
          <w:szCs w:val="28"/>
        </w:rPr>
      </w:pPr>
      <w:bookmarkStart w:id="25" w:name="_Toc73435872"/>
      <w:r>
        <w:rPr>
          <w:rFonts w:ascii="微软雅黑" w:hAnsi="微软雅黑" w:eastAsia="微软雅黑"/>
          <w:b w:val="0"/>
          <w:bCs/>
          <w:sz w:val="28"/>
          <w:szCs w:val="28"/>
        </w:rPr>
        <w:t>4</w:t>
      </w:r>
      <w:r>
        <w:rPr>
          <w:rFonts w:hint="eastAsia" w:ascii="微软雅黑" w:hAnsi="微软雅黑" w:eastAsia="微软雅黑"/>
          <w:b w:val="0"/>
          <w:bCs/>
          <w:sz w:val="28"/>
          <w:szCs w:val="28"/>
        </w:rPr>
        <w:t>.2 席位通讯录</w:t>
      </w:r>
      <w:bookmarkEnd w:id="25"/>
    </w:p>
    <w:p>
      <w:pPr>
        <w:spacing w:before="156" w:beforeLines="50" w:after="156" w:afterLines="50" w:line="480" w:lineRule="auto"/>
        <w:outlineLvl w:val="2"/>
        <w:rPr>
          <w:rFonts w:ascii="微软雅黑" w:hAnsi="微软雅黑" w:eastAsia="微软雅黑"/>
          <w:bCs/>
          <w:sz w:val="21"/>
          <w:szCs w:val="21"/>
        </w:rPr>
      </w:pPr>
      <w:bookmarkStart w:id="26" w:name="_Toc73435873"/>
      <w:r>
        <w:rPr>
          <w:rFonts w:ascii="微软雅黑" w:hAnsi="微软雅黑" w:eastAsia="微软雅黑"/>
          <w:bCs/>
          <w:sz w:val="21"/>
          <w:szCs w:val="21"/>
        </w:rPr>
        <w:t>4</w:t>
      </w:r>
      <w:r>
        <w:rPr>
          <w:rFonts w:hint="eastAsia" w:ascii="微软雅黑" w:hAnsi="微软雅黑" w:eastAsia="微软雅黑"/>
          <w:bCs/>
          <w:sz w:val="21"/>
          <w:szCs w:val="21"/>
        </w:rPr>
        <w:t>.2.1 获取通讯录</w:t>
      </w:r>
      <w:bookmarkEnd w:id="26"/>
    </w:p>
    <w:p>
      <w:pPr>
        <w:pStyle w:val="5"/>
        <w:rPr>
          <w:b w:val="0"/>
          <w:bCs w:val="0"/>
        </w:rPr>
      </w:pPr>
      <w:r>
        <w:rPr>
          <w:b w:val="0"/>
          <w:bCs w:val="0"/>
        </w:rPr>
        <w:t>4</w:t>
      </w:r>
      <w:r>
        <w:rPr>
          <w:rFonts w:hint="eastAsia"/>
          <w:b w:val="0"/>
          <w:bCs w:val="0"/>
        </w:rPr>
        <w:t>.2.1.1 获取文件</w:t>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获取服务器席位通讯录文件的下载地址，以Json格式返回。</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PersonalBook</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294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r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文件u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通讯录文件下载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success",</w:t>
      </w:r>
    </w:p>
    <w:p>
      <w:pPr>
        <w:pStyle w:val="22"/>
        <w:ind w:firstLine="420"/>
        <w:rPr>
          <w:rStyle w:val="32"/>
          <w:rFonts w:hint="eastAsia" w:eastAsia="宋体"/>
          <w:color w:val="3B3838" w:themeColor="background2" w:themeShade="40"/>
          <w:sz w:val="18"/>
          <w:szCs w:val="18"/>
        </w:rPr>
      </w:pPr>
      <w:r>
        <w:rPr>
          <w:rStyle w:val="32"/>
          <w:rFonts w:hint="eastAsia"/>
          <w:color w:val="3B3838" w:themeColor="background2" w:themeShade="40"/>
          <w:sz w:val="18"/>
          <w:szCs w:val="18"/>
        </w:rPr>
        <w:t>   </w:t>
      </w:r>
      <w:r>
        <w:rPr>
          <w:rStyle w:val="32"/>
          <w:rFonts w:hint="eastAsia"/>
          <w:color w:val="3B3838" w:themeColor="background2" w:themeShade="40"/>
          <w:sz w:val="18"/>
          <w:szCs w:val="18"/>
        </w:rPr>
        <w:tab/>
      </w:r>
      <w:r>
        <w:rPr>
          <w:rStyle w:val="32"/>
          <w:rFonts w:hint="eastAsia"/>
          <w:color w:val="3B3838" w:themeColor="background2" w:themeShade="40"/>
          <w:sz w:val="18"/>
          <w:szCs w:val="18"/>
        </w:rPr>
        <w:t>"data":</w:t>
      </w:r>
      <w:r>
        <w:rPr>
          <w:rStyle w:val="32"/>
          <w:rFonts w:hint="eastAsia" w:eastAsia="宋体"/>
          <w:color w:val="3B3838" w:themeColor="background2" w:themeShade="40"/>
          <w:sz w:val="18"/>
          <w:szCs w:val="18"/>
        </w:rPr>
        <w:t>{</w:t>
      </w:r>
    </w:p>
    <w:p>
      <w:pPr>
        <w:pStyle w:val="22"/>
        <w:ind w:firstLine="1575" w:firstLineChars="875"/>
        <w:rPr>
          <w:rStyle w:val="32"/>
          <w:rFonts w:hint="eastAsia"/>
          <w:color w:val="3B3838" w:themeColor="background2" w:themeShade="40"/>
          <w:sz w:val="18"/>
          <w:szCs w:val="18"/>
        </w:rPr>
      </w:pPr>
      <w:r>
        <w:rPr>
          <w:rStyle w:val="32"/>
          <w:rFonts w:hint="eastAsia"/>
          <w:color w:val="3B3838" w:themeColor="background2" w:themeShade="40"/>
          <w:sz w:val="18"/>
          <w:szCs w:val="18"/>
        </w:rPr>
        <w:t>"fileUrl":"http:\/\/168.130.8.54\/sdkMethod\/txt\/publicList_1581844111.txt"</w:t>
      </w:r>
    </w:p>
    <w:p>
      <w:pPr>
        <w:pStyle w:val="22"/>
        <w:ind w:firstLine="1080" w:firstLineChars="600"/>
        <w:rPr>
          <w:rStyle w:val="32"/>
          <w:rFonts w:hint="eastAsia" w:eastAsia="宋体"/>
          <w:color w:val="3B3838" w:themeColor="background2" w:themeShade="40"/>
          <w:sz w:val="18"/>
          <w:szCs w:val="18"/>
        </w:rPr>
      </w:pPr>
      <w:r>
        <w:rPr>
          <w:rStyle w:val="32"/>
          <w:rFonts w:hint="eastAsia" w:eastAsia="宋体"/>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p>
    <w:p>
      <w:pPr>
        <w:pStyle w:val="5"/>
        <w:rPr>
          <w:b w:val="0"/>
          <w:bCs w:val="0"/>
        </w:rPr>
      </w:pPr>
      <w:r>
        <w:rPr>
          <w:b w:val="0"/>
          <w:bCs w:val="0"/>
        </w:rPr>
        <w:t>4</w:t>
      </w:r>
      <w:r>
        <w:rPr>
          <w:rFonts w:hint="eastAsia"/>
          <w:b w:val="0"/>
          <w:bCs w:val="0"/>
        </w:rPr>
        <w:t>.2.1.2 获取json</w:t>
      </w:r>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rPr>
          <w:rFonts w:hint="eastAsia"/>
        </w:rPr>
        <w:fldChar w:fldCharType="begin"/>
      </w:r>
      <w:r>
        <w:instrText xml:space="preserve"> HYPERLINK "http://168.130.8.54:8289/sdkMethod/configInfoClass.php?act=getConfig&amp;user=16204016034" </w:instrText>
      </w:r>
      <w:r>
        <w:rPr>
          <w:rFonts w:hint="eastAsia"/>
        </w:rP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PersonalBook_json</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Lis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唯一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fath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父组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0”表示第一级， 和groupid对应</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erList</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用户的唯一标识</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fath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group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父类组id----和groupid对应</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umb1</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1</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type1</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1类型</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lang w:val="en"/>
              </w:rPr>
            </w:pPr>
            <w:r>
              <w:rPr>
                <w:rFonts w:ascii="微软雅黑" w:hAnsi="微软雅黑" w:eastAsia="微软雅黑"/>
                <w:b/>
                <w:bCs/>
                <w:sz w:val="18"/>
                <w:szCs w:val="18"/>
                <w:lang w:val="en"/>
              </w:rPr>
              <w:t xml:space="preserve">    memavatar1</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umb2</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2</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type2</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2类型</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ascii="微软雅黑" w:hAnsi="微软雅黑" w:eastAsia="微软雅黑"/>
                <w:b/>
                <w:bCs/>
                <w:sz w:val="18"/>
                <w:szCs w:val="18"/>
                <w:lang w:val="en"/>
              </w:rPr>
              <w:t xml:space="preserve">    memavatar</w:t>
            </w:r>
            <w:r>
              <w:rPr>
                <w:rFonts w:hint="eastAsia" w:ascii="微软雅黑" w:hAnsi="微软雅黑" w:eastAsia="微软雅黑"/>
                <w:b/>
                <w:bCs/>
                <w:sz w:val="18"/>
                <w:szCs w:val="18"/>
              </w:rPr>
              <w:t>2</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lang w:val="en"/>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umb3</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3</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type3</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3类型</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lang w:val="en"/>
              </w:rPr>
            </w:pPr>
            <w:r>
              <w:rPr>
                <w:rFonts w:ascii="微软雅黑" w:hAnsi="微软雅黑" w:eastAsia="微软雅黑"/>
                <w:b/>
                <w:bCs/>
                <w:sz w:val="18"/>
                <w:szCs w:val="18"/>
                <w:lang w:val="en"/>
              </w:rPr>
              <w:t xml:space="preserve">    memavatar3</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lang w:val="en"/>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umb4</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4</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type4</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4类型</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 xml:space="preserve">  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lang w:val="en"/>
              </w:rPr>
            </w:pPr>
            <w:r>
              <w:rPr>
                <w:rFonts w:ascii="微软雅黑" w:hAnsi="微软雅黑" w:eastAsia="微软雅黑"/>
                <w:b/>
                <w:bCs/>
                <w:sz w:val="18"/>
                <w:szCs w:val="18"/>
                <w:lang w:val="en"/>
              </w:rPr>
              <w:t xml:space="preserve">    memavatar4</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lang w:val="en"/>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头像</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stat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状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1--在线 0--离线</w:t>
            </w:r>
          </w:p>
        </w:tc>
      </w:tr>
    </w:tbl>
    <w:p>
      <w:r>
        <w:rPr>
          <w:rFonts w:hint="eastAsia"/>
        </w:rPr>
        <w:t>请求:</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Lis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395d33fb85736bd2b4c5469c44cb6027"</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1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e7f257d1fec156c6b817364c4429d86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1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395d33fb85736bd2b4c5469c44cb6027"</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a5c7feb9ac088038f7b1942eba2c46e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395d33fb85736bd2b4c5469c44cb6027"</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Lis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t>
      </w:r>
      <w:r>
        <w:rPr>
          <w:rFonts w:hint="eastAsia" w:ascii="Droid Sans Fallback" w:hAnsi="Droid Sans Fallback" w:eastAsia="Droid Sans Fallback" w:cs="Droid Sans Fallback"/>
          <w:color w:val="9CDCFE"/>
          <w:sz w:val="18"/>
          <w:szCs w:val="18"/>
          <w:shd w:val="clear" w:color="auto" w:fill="1E1E1E"/>
          <w:lang w:bidi="ar"/>
        </w:rPr>
        <w:t>father</w:t>
      </w: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e7f257d1fec156c6b817364c4429d86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1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t>
      </w:r>
      <w:r>
        <w:rPr>
          <w:rFonts w:hint="eastAsia" w:ascii="Droid Sans Fallback" w:hAnsi="Droid Sans Fallback" w:eastAsia="Droid Sans Fallback" w:cs="Droid Sans Fallback"/>
          <w:color w:val="9CDCFE"/>
          <w:sz w:val="18"/>
          <w:szCs w:val="18"/>
          <w:shd w:val="clear" w:color="auto" w:fill="1E1E1E"/>
          <w:lang w:bidi="ar"/>
        </w:rPr>
        <w:t>father</w:t>
      </w: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e7f257d1fec156c6b817364c4429d86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
      <w:pPr>
        <w:spacing w:before="156" w:beforeLines="50" w:after="156" w:afterLines="50" w:line="480" w:lineRule="auto"/>
        <w:outlineLvl w:val="2"/>
        <w:rPr>
          <w:rFonts w:ascii="微软雅黑" w:hAnsi="微软雅黑" w:eastAsia="微软雅黑"/>
          <w:bCs/>
          <w:sz w:val="21"/>
          <w:szCs w:val="21"/>
        </w:rPr>
      </w:pPr>
      <w:bookmarkStart w:id="27" w:name="_Toc73435874"/>
      <w:r>
        <w:rPr>
          <w:rFonts w:ascii="微软雅黑" w:hAnsi="微软雅黑" w:eastAsia="微软雅黑"/>
          <w:bCs/>
          <w:sz w:val="21"/>
          <w:szCs w:val="21"/>
        </w:rPr>
        <w:t>4</w:t>
      </w:r>
      <w:r>
        <w:rPr>
          <w:rFonts w:hint="eastAsia" w:ascii="微软雅黑" w:hAnsi="微软雅黑" w:eastAsia="微软雅黑"/>
          <w:bCs/>
          <w:sz w:val="21"/>
          <w:szCs w:val="21"/>
        </w:rPr>
        <w:t>.2.2 上传通讯录</w:t>
      </w:r>
      <w:bookmarkEnd w:id="27"/>
    </w:p>
    <w:p>
      <w:pPr>
        <w:autoSpaceDE w:val="0"/>
        <w:autoSpaceDN w:val="0"/>
        <w:adjustRightInd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上传席位通讯录文件至服务器，流方式或base64编码上传，文件最大限制大小为50M。</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up</w:t>
      </w:r>
      <w:r>
        <w:rPr>
          <w:rFonts w:ascii="Times New Roman" w:hAnsi="Times New Roman" w:eastAsia="宋体"/>
          <w:color w:val="2E75B6" w:themeColor="accent1" w:themeShade="BF"/>
          <w:kern w:val="2"/>
          <w:sz w:val="21"/>
          <w:szCs w:val="21"/>
          <w:u w:val="single"/>
        </w:rPr>
        <w:t>load</w:t>
      </w:r>
      <w:r>
        <w:rPr>
          <w:rFonts w:hint="eastAsia" w:ascii="Times New Roman" w:hAnsi="Times New Roman" w:eastAsia="宋体"/>
          <w:color w:val="2E75B6" w:themeColor="accent1" w:themeShade="BF"/>
          <w:kern w:val="2"/>
          <w:sz w:val="21"/>
          <w:szCs w:val="21"/>
          <w:u w:val="single"/>
        </w:rPr>
        <w:t>PersonalBook</w:t>
      </w:r>
    </w:p>
    <w:p>
      <w:pPr>
        <w:widowControl w:val="0"/>
        <w:spacing w:before="156" w:beforeLines="50" w:after="156" w:afterLines="50"/>
        <w:rPr>
          <w:rFonts w:ascii="Sitka Banner" w:hAnsi="Sitka Banner" w:eastAsia="宋体" w:cs="Sitka Banner"/>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Sitka Banner" w:hAnsi="Sitka Banner" w:eastAsia="宋体" w:cs="Sitka Banner"/>
          <w:kern w:val="2"/>
          <w:sz w:val="21"/>
          <w:szCs w:val="21"/>
        </w:rPr>
      </w:pPr>
      <w:r>
        <w:rPr>
          <w:rFonts w:hint="eastAsia" w:ascii="Sitka Banner" w:hAnsi="Sitka Banner" w:eastAsia="宋体" w:cs="Sitka Banner"/>
          <w:kern w:val="2"/>
          <w:sz w:val="21"/>
          <w:szCs w:val="21"/>
        </w:rPr>
        <w:t>请求header</w:t>
      </w:r>
    </w:p>
    <w:tbl>
      <w:tblPr>
        <w:tblStyle w:val="25"/>
        <w:tblW w:w="9048"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3224"/>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2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ntent-Typ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ultipart/form-data</w:t>
            </w:r>
          </w:p>
        </w:tc>
        <w:tc>
          <w:tcPr>
            <w:tcW w:w="322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请求消息类型</w:t>
            </w:r>
          </w:p>
        </w:tc>
      </w:tr>
    </w:tbl>
    <w:p>
      <w:pPr>
        <w:widowControl w:val="0"/>
        <w:spacing w:before="156" w:beforeLines="50" w:after="156" w:afterLines="50"/>
        <w:rPr>
          <w:rFonts w:ascii="Sitka Banner" w:hAnsi="Sitka Banner" w:eastAsia="宋体" w:cs="Sitka Banner"/>
          <w:kern w:val="2"/>
          <w:sz w:val="21"/>
          <w:szCs w:val="21"/>
        </w:rPr>
      </w:pP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9048"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3224"/>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2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22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322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personal</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fil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22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上传文件，后缀必须是xls</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r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文件u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通讯录文件下载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上传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ileUr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http://127.0.0.1:80/dist/static/private/seat/1002.xls"</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rPr>
          <w:rStyle w:val="32"/>
          <w:rFonts w:hint="eastAsia" w:eastAsia="宋体"/>
          <w:color w:val="3B3838" w:themeColor="background2" w:themeShade="40"/>
          <w:sz w:val="18"/>
          <w:szCs w:val="18"/>
        </w:rPr>
      </w:pPr>
    </w:p>
    <w:p/>
    <w:p>
      <w:pPr>
        <w:pStyle w:val="4"/>
        <w:rPr>
          <w:b w:val="0"/>
          <w:bCs/>
        </w:rPr>
      </w:pPr>
      <w:bookmarkStart w:id="28" w:name="_Toc73435875"/>
      <w:r>
        <w:rPr>
          <w:b w:val="0"/>
          <w:bCs/>
        </w:rPr>
        <w:t>4</w:t>
      </w:r>
      <w:r>
        <w:rPr>
          <w:rFonts w:hint="eastAsia"/>
          <w:b w:val="0"/>
          <w:bCs/>
        </w:rPr>
        <w:t>.2.3 添加组</w:t>
      </w:r>
      <w:bookmarkEnd w:id="28"/>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addPersonalBookGroup</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如果是第一级别，groupid为0</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nam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fat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父级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本身组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
      <w:r>
        <w:rPr>
          <w:rFonts w:hint="eastAsia"/>
        </w:rPr>
        <w:t>请求：</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e7f257d1fec156c6b817364c4429d86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qweqeweqwe"</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r>
        <w:rPr>
          <w:rFonts w:hint="eastAsia"/>
        </w:rPr>
        <w:t>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添加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e7f257d1fec156c6b817364c4429d86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d2d4d0174a0c1d7ce092b18d77abc8f"</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qweqeweqwe"</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Pr>
        <w:pStyle w:val="4"/>
        <w:rPr>
          <w:b w:val="0"/>
          <w:bCs/>
        </w:rPr>
      </w:pPr>
      <w:bookmarkStart w:id="29" w:name="_Toc73435876"/>
      <w:r>
        <w:rPr>
          <w:b w:val="0"/>
          <w:bCs/>
        </w:rPr>
        <w:t>4</w:t>
      </w:r>
      <w:r>
        <w:rPr>
          <w:rFonts w:hint="eastAsia"/>
          <w:b w:val="0"/>
          <w:bCs/>
        </w:rPr>
        <w:t>.2.4 更新组</w:t>
      </w:r>
      <w:bookmarkEnd w:id="29"/>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updatePersonalBookGroup</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nam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
      <w:r>
        <w:rPr>
          <w:rFonts w:hint="eastAsia"/>
        </w:rPr>
        <w:t>请求：</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e7f257d1fec156c6b817364c4429d86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qweqeweqwe"</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r>
        <w:rPr>
          <w:rFonts w:hint="eastAsia"/>
        </w:rPr>
        <w:t>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hint="eastAsia" w:ascii="Droid Sans Fallback" w:hAnsi="Droid Sans Fallback" w:eastAsia="Droid Sans Fallback" w:cs="Droid Sans Fallback"/>
          <w:color w:val="CE9178"/>
          <w:sz w:val="18"/>
          <w:szCs w:val="18"/>
          <w:shd w:val="clear" w:color="auto" w:fill="1E1E1E"/>
          <w:lang w:bidi="ar"/>
        </w:rPr>
        <w:t>修改</w:t>
      </w:r>
      <w:r>
        <w:rPr>
          <w:rFonts w:ascii="Droid Sans Fallback" w:hAnsi="Droid Sans Fallback" w:eastAsia="Droid Sans Fallback" w:cs="Droid Sans Fallback"/>
          <w:color w:val="CE9178"/>
          <w:sz w:val="18"/>
          <w:szCs w:val="18"/>
          <w:shd w:val="clear" w:color="auto" w:fill="1E1E1E"/>
          <w:lang w:bidi="ar"/>
        </w:rPr>
        <w:t>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r>
        <w:rPr>
          <w:rFonts w:hint="eastAsia" w:ascii="Droid Sans Fallback" w:hAnsi="Droid Sans Fallback" w:eastAsia="Droid Sans Fallback" w:cs="Droid Sans Fallback"/>
          <w:color w:val="DCDCDC"/>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
      <w:pPr>
        <w:pStyle w:val="4"/>
        <w:rPr>
          <w:b w:val="0"/>
          <w:bCs/>
        </w:rPr>
      </w:pPr>
      <w:bookmarkStart w:id="30" w:name="_Toc73435877"/>
      <w:r>
        <w:rPr>
          <w:b w:val="0"/>
          <w:bCs/>
        </w:rPr>
        <w:t>4</w:t>
      </w:r>
      <w:r>
        <w:rPr>
          <w:rFonts w:hint="eastAsia"/>
          <w:b w:val="0"/>
          <w:bCs/>
        </w:rPr>
        <w:t>.2.5 添加成员</w:t>
      </w:r>
      <w:bookmarkEnd w:id="30"/>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addPersonalBookMember</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am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名称</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1</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1</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1</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1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2</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2</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3</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3</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color w:val="FF0000"/>
          <w:kern w:val="2"/>
          <w:sz w:val="21"/>
          <w:szCs w:val="21"/>
        </w:rPr>
      </w:pPr>
      <w:r>
        <w:rPr>
          <w:rFonts w:hint="eastAsia" w:ascii="Times New Roman" w:hAnsi="Times New Roman" w:eastAsia="宋体"/>
          <w:b/>
          <w:bCs/>
          <w:color w:val="FF0000"/>
          <w:kern w:val="2"/>
          <w:sz w:val="21"/>
          <w:szCs w:val="21"/>
        </w:rPr>
        <w:t>注意：四个号码必须保证有一个有值</w:t>
      </w:r>
    </w:p>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fater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父级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groupid</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本身id</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b/>
                <w:bCs/>
                <w:sz w:val="18"/>
                <w:szCs w:val="18"/>
              </w:rPr>
            </w:pPr>
            <w:r>
              <w:rPr>
                <w:rFonts w:hint="eastAsia" w:ascii="微软雅黑" w:hAnsi="微软雅黑" w:eastAsia="微软雅黑"/>
                <w:b/>
                <w:bCs/>
                <w:sz w:val="18"/>
                <w:szCs w:val="18"/>
              </w:rPr>
              <w:t xml:space="preserve">   memb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firstLine="360" w:firstLineChars="200"/>
              <w:jc w:val="both"/>
              <w:rPr>
                <w:rFonts w:ascii="微软雅黑" w:hAnsi="微软雅黑" w:eastAsia="微软雅黑"/>
                <w:b/>
                <w:bCs/>
                <w:sz w:val="18"/>
                <w:szCs w:val="18"/>
              </w:rPr>
            </w:pPr>
            <w:r>
              <w:rPr>
                <w:rFonts w:hint="eastAsia" w:ascii="微软雅黑" w:hAnsi="微软雅黑" w:eastAsia="微软雅黑"/>
                <w:sz w:val="18"/>
                <w:szCs w:val="18"/>
              </w:rPr>
              <w:t>membnumb1</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1</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firstLine="360" w:firstLineChars="200"/>
              <w:jc w:val="both"/>
              <w:rPr>
                <w:rFonts w:ascii="微软雅黑" w:hAnsi="微软雅黑" w:eastAsia="微软雅黑"/>
                <w:b/>
                <w:bCs/>
                <w:sz w:val="18"/>
                <w:szCs w:val="18"/>
              </w:rPr>
            </w:pPr>
            <w:r>
              <w:rPr>
                <w:rFonts w:hint="eastAsia" w:ascii="微软雅黑" w:hAnsi="微软雅黑" w:eastAsia="微软雅黑"/>
                <w:sz w:val="18"/>
                <w:szCs w:val="18"/>
              </w:rPr>
              <w:t>membtype1</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成员号码1类型 </w:t>
            </w:r>
            <w:r>
              <w:rPr>
                <w:rFonts w:hint="eastAsia" w:ascii="微软雅黑" w:hAnsi="微软雅黑" w:eastAsia="微软雅黑"/>
                <w:color w:val="FF0000"/>
                <w:sz w:val="18"/>
                <w:szCs w:val="18"/>
              </w:rPr>
              <w:t>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numb2</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type2</w:t>
            </w:r>
          </w:p>
        </w:tc>
        <w:tc>
          <w:tcPr>
            <w:tcW w:w="932"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vAlign w:val="center"/>
          </w:tcPr>
          <w:p>
            <w:pPr>
              <w:widowControl w:val="0"/>
              <w:autoSpaceDE w:val="0"/>
              <w:autoSpaceDN w:val="0"/>
              <w:adjustRightInd w:val="0"/>
              <w:jc w:val="both"/>
              <w:rPr>
                <w:rFonts w:ascii="微软雅黑" w:hAnsi="微软雅黑" w:eastAsia="微软雅黑"/>
                <w:sz w:val="18"/>
                <w:szCs w:val="18"/>
              </w:rPr>
            </w:pPr>
          </w:p>
        </w:tc>
        <w:tc>
          <w:tcPr>
            <w:tcW w:w="3831"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类型</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numb3</w:t>
            </w:r>
          </w:p>
        </w:tc>
        <w:tc>
          <w:tcPr>
            <w:tcW w:w="932"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vAlign w:val="center"/>
          </w:tcPr>
          <w:p>
            <w:pPr>
              <w:widowControl w:val="0"/>
              <w:autoSpaceDE w:val="0"/>
              <w:autoSpaceDN w:val="0"/>
              <w:adjustRightInd w:val="0"/>
              <w:jc w:val="both"/>
              <w:rPr>
                <w:rFonts w:ascii="微软雅黑" w:hAnsi="微软雅黑" w:eastAsia="微软雅黑"/>
                <w:sz w:val="18"/>
                <w:szCs w:val="18"/>
              </w:rPr>
            </w:pPr>
          </w:p>
        </w:tc>
        <w:tc>
          <w:tcPr>
            <w:tcW w:w="3831"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type3</w:t>
            </w:r>
          </w:p>
        </w:tc>
        <w:tc>
          <w:tcPr>
            <w:tcW w:w="932"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vAlign w:val="center"/>
          </w:tcPr>
          <w:p>
            <w:pPr>
              <w:widowControl w:val="0"/>
              <w:autoSpaceDE w:val="0"/>
              <w:autoSpaceDN w:val="0"/>
              <w:adjustRightInd w:val="0"/>
              <w:jc w:val="both"/>
              <w:rPr>
                <w:rFonts w:ascii="微软雅黑" w:hAnsi="微软雅黑" w:eastAsia="微软雅黑"/>
                <w:sz w:val="18"/>
                <w:szCs w:val="18"/>
              </w:rPr>
            </w:pPr>
          </w:p>
        </w:tc>
        <w:tc>
          <w:tcPr>
            <w:tcW w:w="3831"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类型</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numb4</w:t>
            </w:r>
          </w:p>
        </w:tc>
        <w:tc>
          <w:tcPr>
            <w:tcW w:w="932"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vAlign w:val="center"/>
          </w:tcPr>
          <w:p>
            <w:pPr>
              <w:widowControl w:val="0"/>
              <w:autoSpaceDE w:val="0"/>
              <w:autoSpaceDN w:val="0"/>
              <w:adjustRightInd w:val="0"/>
              <w:jc w:val="both"/>
              <w:rPr>
                <w:rFonts w:ascii="微软雅黑" w:hAnsi="微软雅黑" w:eastAsia="微软雅黑"/>
                <w:sz w:val="18"/>
                <w:szCs w:val="18"/>
              </w:rPr>
            </w:pPr>
          </w:p>
        </w:tc>
        <w:tc>
          <w:tcPr>
            <w:tcW w:w="3831"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4</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vAlign w:val="center"/>
          </w:tcPr>
          <w:p>
            <w:pPr>
              <w:widowControl w:val="0"/>
              <w:autoSpaceDE w:val="0"/>
              <w:autoSpaceDN w:val="0"/>
              <w:adjustRightInd w:val="0"/>
              <w:ind w:firstLine="360" w:firstLineChars="200"/>
              <w:jc w:val="both"/>
              <w:rPr>
                <w:rFonts w:ascii="微软雅黑" w:hAnsi="微软雅黑" w:eastAsia="微软雅黑"/>
                <w:sz w:val="18"/>
                <w:szCs w:val="18"/>
              </w:rPr>
            </w:pPr>
            <w:r>
              <w:rPr>
                <w:rFonts w:hint="eastAsia" w:ascii="微软雅黑" w:hAnsi="微软雅黑" w:eastAsia="微软雅黑"/>
                <w:sz w:val="18"/>
                <w:szCs w:val="18"/>
              </w:rPr>
              <w:t>membtype4</w:t>
            </w:r>
          </w:p>
        </w:tc>
        <w:tc>
          <w:tcPr>
            <w:tcW w:w="932"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vAlign w:val="center"/>
          </w:tcPr>
          <w:p>
            <w:pPr>
              <w:widowControl w:val="0"/>
              <w:autoSpaceDE w:val="0"/>
              <w:autoSpaceDN w:val="0"/>
              <w:adjustRightInd w:val="0"/>
              <w:jc w:val="both"/>
              <w:rPr>
                <w:rFonts w:ascii="微软雅黑" w:hAnsi="微软雅黑" w:eastAsia="微软雅黑"/>
                <w:sz w:val="18"/>
                <w:szCs w:val="18"/>
              </w:rPr>
            </w:pPr>
          </w:p>
        </w:tc>
        <w:tc>
          <w:tcPr>
            <w:tcW w:w="3831" w:type="dxa"/>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4类型</w:t>
            </w:r>
          </w:p>
        </w:tc>
      </w:tr>
    </w:tbl>
    <w:p/>
    <w:p>
      <w:pPr>
        <w:pStyle w:val="4"/>
        <w:rPr>
          <w:b w:val="0"/>
          <w:bCs/>
        </w:rPr>
      </w:pPr>
      <w:bookmarkStart w:id="31" w:name="_Toc73435878"/>
      <w:r>
        <w:rPr>
          <w:b w:val="0"/>
          <w:bCs/>
        </w:rPr>
        <w:t>4</w:t>
      </w:r>
      <w:r>
        <w:rPr>
          <w:rFonts w:hint="eastAsia"/>
          <w:b w:val="0"/>
          <w:bCs/>
        </w:rPr>
        <w:t>.2.6 更新成员</w:t>
      </w:r>
      <w:bookmarkEnd w:id="31"/>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updatePersonalBookMember</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146"/>
        <w:gridCol w:w="283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4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3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group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唯一id</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am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名称</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1</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1</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1--手机 2--席位 3--pst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1</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1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2</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2</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2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3</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3</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numb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mbtype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3类型</w:t>
            </w:r>
          </w:p>
        </w:tc>
        <w:tc>
          <w:tcPr>
            <w:tcW w:w="283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color w:val="FF0000"/>
          <w:kern w:val="2"/>
          <w:sz w:val="21"/>
          <w:szCs w:val="21"/>
        </w:rPr>
      </w:pPr>
      <w:r>
        <w:rPr>
          <w:rFonts w:hint="eastAsia" w:ascii="Times New Roman" w:hAnsi="Times New Roman" w:eastAsia="宋体"/>
          <w:b/>
          <w:bCs/>
          <w:color w:val="FF0000"/>
          <w:kern w:val="2"/>
          <w:sz w:val="21"/>
          <w:szCs w:val="21"/>
        </w:rPr>
        <w:t>注意：四个号码必须保证有一个有值</w:t>
      </w:r>
    </w:p>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
      <w:r>
        <w:rPr>
          <w:rFonts w:hint="eastAsia"/>
        </w:rPr>
        <w:t>请求：</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e7f257d1fec156c6b817364c4429d869"</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qweqeweqwe"</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type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Pr>
        <w:rPr>
          <w:rFonts w:ascii="Droid Sans Fallback" w:hAnsi="Droid Sans Fallback" w:eastAsia="Droid Sans Fallback" w:cs="Droid Sans Fallback"/>
          <w:color w:val="D4D4D4"/>
          <w:sz w:val="18"/>
          <w:szCs w:val="18"/>
        </w:rPr>
      </w:pPr>
      <w:r>
        <w:rPr>
          <w:rFonts w:hint="eastAsia"/>
        </w:rPr>
        <w:t>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添加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3f7cf745e48de01ec2a682dbf0b0e4b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qweqeweqwe"</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numb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type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numb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type2"</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numb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type3"</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numb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membtype4"</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ath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ff4e3a0ca678bba6dedd1a17b0517c2"</w:t>
      </w:r>
    </w:p>
    <w:p>
      <w:pPr>
        <w:shd w:val="clear" w:color="auto" w:fill="1E1E1E"/>
        <w:spacing w:line="270" w:lineRule="atLeast"/>
        <w:ind w:firstLine="42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bidi="ar"/>
        </w:rPr>
      </w:pPr>
      <w:r>
        <w:rPr>
          <w:rFonts w:hint="eastAsia" w:ascii="Droid Sans Fallback" w:hAnsi="Droid Sans Fallback" w:eastAsia="Droid Sans Fallback" w:cs="Droid Sans Fallback"/>
          <w:color w:val="DCDCDC"/>
          <w:sz w:val="18"/>
          <w:szCs w:val="18"/>
          <w:shd w:val="clear" w:color="auto" w:fill="1E1E1E"/>
          <w:lang w:bidi="ar"/>
        </w:rPr>
        <w:t>}</w:t>
      </w:r>
    </w:p>
    <w:p/>
    <w:p>
      <w:pPr>
        <w:pStyle w:val="3"/>
        <w:spacing w:before="140" w:after="140" w:line="360" w:lineRule="auto"/>
        <w:rPr>
          <w:rFonts w:ascii="微软雅黑" w:hAnsi="微软雅黑" w:eastAsia="微软雅黑"/>
          <w:b w:val="0"/>
          <w:bCs/>
          <w:sz w:val="28"/>
          <w:szCs w:val="28"/>
        </w:rPr>
      </w:pPr>
      <w:bookmarkStart w:id="32" w:name="_Toc73435879"/>
      <w:r>
        <w:rPr>
          <w:rFonts w:ascii="微软雅黑" w:hAnsi="微软雅黑" w:eastAsia="微软雅黑"/>
          <w:b w:val="0"/>
          <w:bCs/>
          <w:sz w:val="28"/>
          <w:szCs w:val="28"/>
        </w:rPr>
        <w:t>4</w:t>
      </w:r>
      <w:r>
        <w:rPr>
          <w:rFonts w:hint="eastAsia" w:ascii="微软雅黑" w:hAnsi="微软雅黑" w:eastAsia="微软雅黑"/>
          <w:b w:val="0"/>
          <w:bCs/>
          <w:sz w:val="28"/>
          <w:szCs w:val="28"/>
        </w:rPr>
        <w:t>.3 快捷通讯录</w:t>
      </w:r>
      <w:bookmarkEnd w:id="32"/>
    </w:p>
    <w:p>
      <w:pPr>
        <w:spacing w:before="156" w:beforeLines="50" w:after="156" w:afterLines="50" w:line="480" w:lineRule="auto"/>
        <w:outlineLvl w:val="2"/>
        <w:rPr>
          <w:rFonts w:ascii="微软雅黑" w:hAnsi="微软雅黑" w:eastAsia="微软雅黑"/>
          <w:bCs/>
          <w:sz w:val="21"/>
          <w:szCs w:val="21"/>
        </w:rPr>
      </w:pPr>
      <w:bookmarkStart w:id="33" w:name="_Toc73435880"/>
      <w:r>
        <w:rPr>
          <w:rFonts w:ascii="微软雅黑" w:hAnsi="微软雅黑" w:eastAsia="微软雅黑"/>
          <w:bCs/>
          <w:sz w:val="21"/>
          <w:szCs w:val="21"/>
        </w:rPr>
        <w:t>4</w:t>
      </w:r>
      <w:r>
        <w:rPr>
          <w:rFonts w:hint="eastAsia" w:ascii="微软雅黑" w:hAnsi="微软雅黑" w:eastAsia="微软雅黑"/>
          <w:bCs/>
          <w:sz w:val="21"/>
          <w:szCs w:val="21"/>
        </w:rPr>
        <w:t>.3.1 获取通讯录</w:t>
      </w:r>
      <w:bookmarkEnd w:id="33"/>
    </w:p>
    <w:p>
      <w:pPr>
        <w:pStyle w:val="5"/>
      </w:pPr>
      <w:r>
        <w:t>4</w:t>
      </w:r>
      <w:r>
        <w:rPr>
          <w:rFonts w:hint="eastAsia"/>
        </w:rPr>
        <w:t>.3.1.1  获取文件</w:t>
      </w:r>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获取服务器席位通讯录文件的下载地址，以Json格式返回。</w:t>
      </w:r>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QuickBook</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294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r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文件u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席位通讯录文件下载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success",</w:t>
      </w:r>
    </w:p>
    <w:p>
      <w:pPr>
        <w:pStyle w:val="22"/>
        <w:ind w:firstLine="420"/>
        <w:rPr>
          <w:rStyle w:val="32"/>
          <w:rFonts w:hint="eastAsia" w:eastAsia="宋体"/>
          <w:color w:val="3B3838" w:themeColor="background2" w:themeShade="40"/>
          <w:sz w:val="18"/>
          <w:szCs w:val="18"/>
        </w:rPr>
      </w:pPr>
      <w:r>
        <w:rPr>
          <w:rStyle w:val="32"/>
          <w:rFonts w:hint="eastAsia"/>
          <w:color w:val="3B3838" w:themeColor="background2" w:themeShade="40"/>
          <w:sz w:val="18"/>
          <w:szCs w:val="18"/>
        </w:rPr>
        <w:t>   </w:t>
      </w:r>
      <w:r>
        <w:rPr>
          <w:rStyle w:val="32"/>
          <w:rFonts w:hint="eastAsia"/>
          <w:color w:val="3B3838" w:themeColor="background2" w:themeShade="40"/>
          <w:sz w:val="18"/>
          <w:szCs w:val="18"/>
        </w:rPr>
        <w:tab/>
      </w:r>
      <w:r>
        <w:rPr>
          <w:rStyle w:val="32"/>
          <w:rFonts w:hint="eastAsia"/>
          <w:color w:val="3B3838" w:themeColor="background2" w:themeShade="40"/>
          <w:sz w:val="18"/>
          <w:szCs w:val="18"/>
        </w:rPr>
        <w:t>"data":</w:t>
      </w:r>
      <w:r>
        <w:rPr>
          <w:rStyle w:val="32"/>
          <w:rFonts w:hint="eastAsia" w:eastAsia="宋体"/>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eastAsia="宋体"/>
          <w:color w:val="3B3838" w:themeColor="background2" w:themeShade="40"/>
          <w:sz w:val="18"/>
          <w:szCs w:val="18"/>
        </w:rPr>
        <w:tab/>
      </w:r>
      <w:r>
        <w:rPr>
          <w:rStyle w:val="32"/>
          <w:rFonts w:hint="eastAsia" w:eastAsia="宋体"/>
          <w:color w:val="3B3838" w:themeColor="background2" w:themeShade="40"/>
          <w:sz w:val="18"/>
          <w:szCs w:val="18"/>
        </w:rPr>
        <w:tab/>
      </w:r>
      <w:r>
        <w:rPr>
          <w:rStyle w:val="32"/>
          <w:rFonts w:hint="eastAsia"/>
          <w:color w:val="3B3838" w:themeColor="background2" w:themeShade="40"/>
          <w:sz w:val="18"/>
          <w:szCs w:val="18"/>
        </w:rPr>
        <w:t>"fileUrl":"http:\/\/168.130.8.54\/sdkMethod\/txt\/publicList_1581844111.txt"</w:t>
      </w:r>
    </w:p>
    <w:p>
      <w:pPr>
        <w:pStyle w:val="22"/>
        <w:ind w:firstLine="420"/>
        <w:rPr>
          <w:rStyle w:val="32"/>
          <w:rFonts w:hint="eastAsia" w:eastAsia="宋体"/>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 xml:space="preserve"> </w:t>
      </w:r>
      <w:r>
        <w:rPr>
          <w:rStyle w:val="32"/>
          <w:rFonts w:hint="eastAsia" w:eastAsia="宋体"/>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p>
    <w:p>
      <w:pPr>
        <w:pStyle w:val="22"/>
        <w:ind w:firstLine="420"/>
        <w:rPr>
          <w:rStyle w:val="32"/>
          <w:rFonts w:hint="eastAsia"/>
          <w:color w:val="3B3838" w:themeColor="background2" w:themeShade="40"/>
          <w:sz w:val="18"/>
          <w:szCs w:val="18"/>
        </w:rPr>
      </w:pPr>
    </w:p>
    <w:p>
      <w:pPr>
        <w:pStyle w:val="5"/>
      </w:pPr>
      <w:r>
        <w:t>4</w:t>
      </w:r>
      <w:r>
        <w:rPr>
          <w:rFonts w:hint="eastAsia"/>
        </w:rPr>
        <w:t>.3.1.2 获取json</w:t>
      </w:r>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rPr>
          <w:rFonts w:hint="eastAsia"/>
        </w:rPr>
        <w:fldChar w:fldCharType="begin"/>
      </w:r>
      <w:r>
        <w:instrText xml:space="preserve"> HYPERLINK "http://168.130.8.54:8289/sdkMethod/configInfoClass.php?act=getConfig&amp;user=16204016034" </w:instrText>
      </w:r>
      <w:r>
        <w:rPr>
          <w:rFonts w:hint="eastAsia"/>
        </w:rP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book/</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QuickBook_json</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163"/>
        <w:gridCol w:w="2040"/>
        <w:gridCol w:w="294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4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leve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级别</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hildren</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pos</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位置</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分32分，1.。。。32</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1x1  表示占用第一个格</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2x1   2表示横向跨2个格</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isgroup</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否是组</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不是  1--是</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名或者成员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left_info</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左上角信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right_info</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右上角信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membnam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membnumber</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号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membtype</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号码类型</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 xml:space="preserve">  children</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组下面的成员</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数据同上</w:t>
            </w:r>
          </w:p>
        </w:tc>
      </w:tr>
    </w:tbl>
    <w:p/>
    <w:p>
      <w:r>
        <w:rPr>
          <w:rFonts w:hint="eastAsia"/>
        </w:rPr>
        <w:t>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ve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测试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ildr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o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x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sgrou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f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igh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ildr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o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1x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9CDCFE"/>
          <w:sz w:val="18"/>
          <w:szCs w:val="18"/>
          <w:shd w:val="clear" w:color="auto" w:fill="1E1E1E"/>
          <w:lang w:bidi="ar"/>
        </w:rPr>
        <w:t>"isgrou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组"</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f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igh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ildr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o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x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sgrou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f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igh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po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1x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sgrou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33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f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ight_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0" w:firstLineChars="5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3"</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Pr>
        <w:pStyle w:val="2"/>
        <w:rPr>
          <w:rFonts w:ascii="Times New Roman" w:hAnsi="Times New Roman"/>
          <w:bCs/>
          <w:sz w:val="32"/>
          <w:szCs w:val="44"/>
        </w:rPr>
      </w:pPr>
      <w:bookmarkStart w:id="34" w:name="_Toc73435881"/>
      <w:r>
        <w:rPr>
          <w:rFonts w:ascii="Times New Roman" w:hAnsi="Times New Roman"/>
          <w:bCs/>
          <w:sz w:val="32"/>
          <w:szCs w:val="44"/>
        </w:rPr>
        <w:t>5</w:t>
      </w:r>
      <w:r>
        <w:rPr>
          <w:rFonts w:hint="eastAsia" w:ascii="Times New Roman" w:hAnsi="Times New Roman"/>
          <w:bCs/>
          <w:sz w:val="32"/>
          <w:szCs w:val="44"/>
        </w:rPr>
        <w:t>、通话记录</w:t>
      </w:r>
      <w:bookmarkEnd w:id="34"/>
    </w:p>
    <w:p>
      <w:pPr>
        <w:pStyle w:val="3"/>
        <w:spacing w:before="140" w:after="140" w:line="360" w:lineRule="auto"/>
        <w:rPr>
          <w:rFonts w:ascii="微软雅黑" w:hAnsi="微软雅黑" w:eastAsia="微软雅黑"/>
          <w:b w:val="0"/>
          <w:bCs/>
          <w:sz w:val="28"/>
          <w:szCs w:val="28"/>
        </w:rPr>
      </w:pPr>
      <w:bookmarkStart w:id="35" w:name="_Toc73435882"/>
      <w:r>
        <w:rPr>
          <w:rFonts w:ascii="微软雅黑" w:hAnsi="微软雅黑" w:eastAsia="微软雅黑"/>
          <w:b w:val="0"/>
          <w:bCs/>
          <w:sz w:val="28"/>
          <w:szCs w:val="28"/>
        </w:rPr>
        <w:t>5</w:t>
      </w:r>
      <w:r>
        <w:rPr>
          <w:rFonts w:hint="eastAsia" w:ascii="微软雅黑" w:hAnsi="微软雅黑" w:eastAsia="微软雅黑"/>
          <w:b w:val="0"/>
          <w:bCs/>
          <w:sz w:val="28"/>
          <w:szCs w:val="28"/>
        </w:rPr>
        <w:t>.1 上传通话记录</w:t>
      </w:r>
      <w:bookmarkEnd w:id="35"/>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实现客户端上传通话记录（包含主叫、被叫和未接通话记录）至服务器的接口。</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call/</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uploadClientCall</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9659"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19"/>
        <w:gridCol w:w="1559"/>
        <w:gridCol w:w="992"/>
        <w:gridCol w:w="2127"/>
        <w:gridCol w:w="3162"/>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819"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559" w:type="dxa"/>
            <w:tcBorders>
              <w:tl2br w:val="nil"/>
              <w:tr2bl w:val="nil"/>
            </w:tcBorders>
            <w:shd w:val="clear" w:color="auto" w:fill="D9D9D9"/>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2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16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修改信息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data</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上传的通话记录列表</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all</w:t>
            </w:r>
            <w:r>
              <w:rPr>
                <w:rFonts w:hint="eastAsia" w:ascii="微软雅黑" w:hAnsi="微软雅黑" w:eastAsia="微软雅黑"/>
                <w:color w:val="7F7F7F" w:themeColor="background1" w:themeShade="80"/>
                <w:sz w:val="18"/>
                <w:szCs w:val="18"/>
              </w:rPr>
              <w:t>i</w:t>
            </w:r>
            <w:r>
              <w:rPr>
                <w:rFonts w:ascii="微软雅黑" w:hAnsi="微软雅黑" w:eastAsia="微软雅黑"/>
                <w:color w:val="7F7F7F" w:themeColor="background1" w:themeShade="80"/>
                <w:sz w:val="18"/>
                <w:szCs w:val="18"/>
              </w:rPr>
              <w:t>d</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all</w:t>
            </w:r>
            <w:r>
              <w:rPr>
                <w:rFonts w:hint="eastAsia" w:ascii="微软雅黑" w:hAnsi="微软雅黑" w:eastAsia="微软雅黑"/>
                <w:sz w:val="18"/>
                <w:szCs w:val="18"/>
              </w:rPr>
              <w:t>id</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rnumber</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har</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主叫号码</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en</w:t>
            </w:r>
            <w:r>
              <w:rPr>
                <w:rFonts w:ascii="微软雅黑" w:hAnsi="微软雅黑" w:eastAsia="微软雅黑"/>
                <w:color w:val="7F7F7F" w:themeColor="background1" w:themeShade="80"/>
                <w:sz w:val="18"/>
                <w:szCs w:val="18"/>
              </w:rPr>
              <w:t>umber</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被叫号码</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how</w:t>
            </w:r>
            <w:r>
              <w:rPr>
                <w:rFonts w:hint="eastAsia" w:ascii="微软雅黑" w:hAnsi="微软雅黑" w:eastAsia="微软雅黑"/>
                <w:color w:val="7F7F7F" w:themeColor="background1" w:themeShade="80"/>
                <w:sz w:val="18"/>
                <w:szCs w:val="18"/>
              </w:rPr>
              <w:t>n</w:t>
            </w:r>
            <w:r>
              <w:rPr>
                <w:rFonts w:ascii="微软雅黑" w:hAnsi="微软雅黑" w:eastAsia="微软雅黑"/>
                <w:color w:val="7F7F7F" w:themeColor="background1" w:themeShade="80"/>
                <w:sz w:val="18"/>
                <w:szCs w:val="18"/>
              </w:rPr>
              <w:t>icknam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显示号码名称</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ur</w:t>
            </w:r>
            <w:r>
              <w:rPr>
                <w:rFonts w:hint="eastAsia" w:ascii="微软雅黑" w:hAnsi="微软雅黑" w:eastAsia="微软雅黑"/>
                <w:color w:val="7F7F7F" w:themeColor="background1" w:themeShade="80"/>
                <w:sz w:val="18"/>
                <w:szCs w:val="18"/>
              </w:rPr>
              <w:t>t</w:t>
            </w:r>
            <w:r>
              <w:rPr>
                <w:rFonts w:ascii="微软雅黑" w:hAnsi="微软雅黑" w:eastAsia="微软雅黑"/>
                <w:color w:val="7F7F7F" w:themeColor="background1" w:themeShade="80"/>
                <w:sz w:val="18"/>
                <w:szCs w:val="18"/>
              </w:rPr>
              <w:t>im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开始时间</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时间戳</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alling</w:t>
            </w:r>
            <w:r>
              <w:rPr>
                <w:rFonts w:hint="eastAsia" w:ascii="微软雅黑" w:hAnsi="微软雅黑" w:eastAsia="微软雅黑"/>
                <w:color w:val="7F7F7F" w:themeColor="background1" w:themeShade="80"/>
                <w:sz w:val="18"/>
                <w:szCs w:val="18"/>
              </w:rPr>
              <w:t>t</w:t>
            </w:r>
            <w:r>
              <w:rPr>
                <w:rFonts w:ascii="微软雅黑" w:hAnsi="微软雅黑" w:eastAsia="微软雅黑"/>
                <w:color w:val="7F7F7F" w:themeColor="background1" w:themeShade="80"/>
                <w:sz w:val="18"/>
                <w:szCs w:val="18"/>
              </w:rPr>
              <w:t>im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话时长</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单位：s</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hannel</w:t>
            </w:r>
            <w:r>
              <w:rPr>
                <w:rFonts w:hint="eastAsia" w:ascii="微软雅黑" w:hAnsi="微软雅黑" w:eastAsia="微软雅黑"/>
                <w:color w:val="7F7F7F" w:themeColor="background1" w:themeShade="80"/>
                <w:sz w:val="18"/>
                <w:szCs w:val="18"/>
              </w:rPr>
              <w:t>n</w:t>
            </w:r>
            <w:r>
              <w:rPr>
                <w:rFonts w:ascii="微软雅黑" w:hAnsi="微软雅黑" w:eastAsia="微软雅黑"/>
                <w:color w:val="7F7F7F" w:themeColor="background1" w:themeShade="80"/>
                <w:sz w:val="18"/>
                <w:szCs w:val="18"/>
              </w:rPr>
              <w:t>um</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道</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左通道、右通道</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ext</w:t>
            </w:r>
            <w:r>
              <w:rPr>
                <w:rFonts w:hint="eastAsia" w:ascii="微软雅黑" w:hAnsi="微软雅黑" w:eastAsia="微软雅黑"/>
                <w:color w:val="7F7F7F" w:themeColor="background1" w:themeShade="80"/>
                <w:sz w:val="18"/>
                <w:szCs w:val="18"/>
              </w:rPr>
              <w:t>i</w:t>
            </w:r>
            <w:r>
              <w:rPr>
                <w:rFonts w:ascii="微软雅黑" w:hAnsi="微软雅黑" w:eastAsia="微软雅黑"/>
                <w:color w:val="7F7F7F" w:themeColor="background1" w:themeShade="80"/>
                <w:sz w:val="18"/>
                <w:szCs w:val="18"/>
              </w:rPr>
              <w:t>nfo</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tex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扩展信息</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yp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w:t>
            </w:r>
            <w:r>
              <w:rPr>
                <w:rFonts w:ascii="微软雅黑" w:hAnsi="微软雅黑" w:eastAsia="微软雅黑"/>
                <w:sz w:val="18"/>
                <w:szCs w:val="18"/>
              </w:rPr>
              <w:t>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话记录类型</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１：已拨通话记录；</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２：已接通话记录；</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３：未接通话记录。</w:t>
            </w:r>
          </w:p>
          <w:p>
            <w:pPr>
              <w:widowControl w:val="0"/>
              <w:autoSpaceDE w:val="0"/>
              <w:autoSpaceDN w:val="0"/>
              <w:adjustRightInd w:val="0"/>
              <w:ind w:firstLine="90" w:firstLineChars="50"/>
              <w:jc w:val="both"/>
              <w:rPr>
                <w:rFonts w:ascii="微软雅黑" w:hAnsi="微软雅黑" w:eastAsia="微软雅黑"/>
                <w:sz w:val="18"/>
                <w:szCs w:val="18"/>
                <w:lang w:val="en"/>
              </w:rPr>
            </w:pPr>
            <w:r>
              <w:rPr>
                <w:rFonts w:ascii="微软雅黑" w:hAnsi="微软雅黑" w:eastAsia="微软雅黑"/>
                <w:sz w:val="18"/>
                <w:szCs w:val="18"/>
                <w:lang w:val="en"/>
              </w:rPr>
              <w:t>4</w:t>
            </w:r>
            <w:r>
              <w:rPr>
                <w:rFonts w:hint="eastAsia" w:ascii="微软雅黑" w:hAnsi="微软雅黑" w:eastAsia="微软雅黑"/>
                <w:sz w:val="18"/>
                <w:szCs w:val="18"/>
                <w:lang w:val="en"/>
              </w:rPr>
              <w:t>：拒绝</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FF0000"/>
                <w:sz w:val="18"/>
                <w:szCs w:val="18"/>
                <w:lang w:val="en"/>
              </w:rPr>
            </w:pPr>
            <w:r>
              <w:rPr>
                <w:rFonts w:ascii="微软雅黑" w:hAnsi="微软雅黑" w:eastAsia="微软雅黑"/>
                <w:color w:val="FF0000"/>
                <w:sz w:val="18"/>
                <w:szCs w:val="18"/>
                <w:lang w:val="en"/>
              </w:rPr>
              <w:t>mediatyp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ascii="微软雅黑" w:hAnsi="微软雅黑" w:eastAsia="微软雅黑"/>
                <w:color w:val="FF0000"/>
                <w:sz w:val="18"/>
                <w:szCs w:val="18"/>
                <w:lang w:val="en"/>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媒体类型</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0--音频 1--视频</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819"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FF0000"/>
                <w:sz w:val="18"/>
                <w:szCs w:val="18"/>
                <w:lang w:val="en"/>
              </w:rPr>
            </w:pPr>
            <w:r>
              <w:rPr>
                <w:rFonts w:ascii="微软雅黑" w:hAnsi="微软雅黑" w:eastAsia="微软雅黑"/>
                <w:color w:val="FF0000"/>
                <w:sz w:val="18"/>
                <w:szCs w:val="18"/>
                <w:lang w:val="en"/>
              </w:rPr>
              <w:t>calltype</w:t>
            </w:r>
          </w:p>
        </w:tc>
        <w:tc>
          <w:tcPr>
            <w:tcW w:w="1559"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ascii="微软雅黑" w:hAnsi="微软雅黑" w:eastAsia="微软雅黑"/>
                <w:color w:val="FF0000"/>
                <w:sz w:val="18"/>
                <w:szCs w:val="18"/>
                <w:lang w:val="en"/>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hint="eastAsia" w:ascii="微软雅黑" w:hAnsi="微软雅黑" w:eastAsia="微软雅黑"/>
                <w:color w:val="FF0000"/>
                <w:sz w:val="18"/>
                <w:szCs w:val="18"/>
                <w:lang w:val="en"/>
              </w:rPr>
              <w:t>是</w:t>
            </w:r>
          </w:p>
        </w:tc>
        <w:tc>
          <w:tcPr>
            <w:tcW w:w="2127"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hint="eastAsia" w:ascii="微软雅黑" w:hAnsi="微软雅黑" w:eastAsia="微软雅黑"/>
                <w:color w:val="FF0000"/>
                <w:sz w:val="18"/>
                <w:szCs w:val="18"/>
                <w:lang w:val="en"/>
              </w:rPr>
              <w:t>呼叫类型</w:t>
            </w:r>
          </w:p>
        </w:tc>
        <w:tc>
          <w:tcPr>
            <w:tcW w:w="3162"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0--普通 1--会议 2--通播 3--电台</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360" w:firstLineChars="20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how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how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csss"</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ur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11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ng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annel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ext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dawdawdawd"</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260" w:firstLineChars="7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4D4D4"/>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how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how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csss"</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ur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11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ng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annel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ext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dawdawdawd"</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2</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hint="eastAsia" w:ascii="Droid Sans Fallback" w:hAnsi="Droid Sans Fallback" w:eastAsia="Droid Sans Fallback" w:cs="Droid Sans Fallback"/>
          <w:color w:val="CE9178"/>
          <w:sz w:val="18"/>
          <w:szCs w:val="18"/>
          <w:shd w:val="clear" w:color="auto" w:fill="1E1E1E"/>
          <w:lang w:bidi="ar"/>
        </w:rPr>
        <w:t>成功</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hint="eastAsia"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token错误"</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2500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3"/>
        <w:spacing w:before="140" w:after="140" w:line="360" w:lineRule="auto"/>
        <w:rPr>
          <w:rFonts w:ascii="微软雅黑" w:hAnsi="微软雅黑" w:eastAsia="微软雅黑"/>
          <w:b w:val="0"/>
          <w:bCs/>
          <w:sz w:val="28"/>
          <w:szCs w:val="28"/>
        </w:rPr>
      </w:pPr>
      <w:bookmarkStart w:id="36" w:name="_Toc73435883"/>
      <w:r>
        <w:rPr>
          <w:rFonts w:ascii="微软雅黑" w:hAnsi="微软雅黑" w:eastAsia="微软雅黑"/>
          <w:b w:val="0"/>
          <w:bCs/>
          <w:sz w:val="28"/>
          <w:szCs w:val="28"/>
        </w:rPr>
        <w:t>5</w:t>
      </w:r>
      <w:r>
        <w:rPr>
          <w:rFonts w:hint="eastAsia" w:ascii="微软雅黑" w:hAnsi="微软雅黑" w:eastAsia="微软雅黑"/>
          <w:b w:val="0"/>
          <w:bCs/>
          <w:sz w:val="28"/>
          <w:szCs w:val="28"/>
        </w:rPr>
        <w:t>.2 获取通话记录</w:t>
      </w:r>
      <w:bookmarkEnd w:id="36"/>
    </w:p>
    <w:p>
      <w:pPr>
        <w:widowControl w:val="0"/>
        <w:spacing w:before="156" w:beforeLines="50" w:after="156" w:afterLines="50" w:line="360" w:lineRule="auto"/>
        <w:ind w:firstLine="420"/>
        <w:rPr>
          <w:rFonts w:ascii="Times New Roman" w:hAnsi="Times New Roman" w:eastAsia="宋体"/>
          <w:kern w:val="2"/>
          <w:sz w:val="21"/>
          <w:szCs w:val="21"/>
        </w:rPr>
      </w:pPr>
      <w:r>
        <w:rPr>
          <w:rFonts w:hint="eastAsia" w:ascii="Times New Roman" w:hAnsi="Times New Roman" w:eastAsia="宋体"/>
          <w:kern w:val="2"/>
          <w:sz w:val="21"/>
          <w:szCs w:val="21"/>
        </w:rPr>
        <w:t>功能说明 ：获取某一终端的所有通话记录列表（包含主叫、被叫和未接通话记录）。可以获取最近的600条记录</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call/</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ClientCall</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2162"/>
        <w:gridCol w:w="294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6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calltype</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否</w:t>
            </w:r>
          </w:p>
        </w:tc>
        <w:tc>
          <w:tcPr>
            <w:tcW w:w="2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呼叫类型</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不传获取全部数据 </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普通 1--会议 2--通播 3--电台</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013"/>
        <w:gridCol w:w="1092"/>
        <w:gridCol w:w="2126"/>
        <w:gridCol w:w="3446"/>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01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0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126"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446"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446"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446"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data</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lis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返回的通话记录结果集</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all</w:t>
            </w:r>
            <w:r>
              <w:rPr>
                <w:rFonts w:hint="eastAsia" w:ascii="微软雅黑" w:hAnsi="微软雅黑" w:eastAsia="微软雅黑"/>
                <w:color w:val="7F7F7F" w:themeColor="background1" w:themeShade="80"/>
                <w:sz w:val="18"/>
                <w:szCs w:val="18"/>
              </w:rPr>
              <w:t>i</w:t>
            </w:r>
            <w:r>
              <w:rPr>
                <w:rFonts w:ascii="微软雅黑" w:hAnsi="微软雅黑" w:eastAsia="微软雅黑"/>
                <w:color w:val="7F7F7F" w:themeColor="background1" w:themeShade="80"/>
                <w:sz w:val="18"/>
                <w:szCs w:val="18"/>
              </w:rPr>
              <w:t>d</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all</w:t>
            </w:r>
            <w:r>
              <w:rPr>
                <w:rFonts w:hint="eastAsia" w:ascii="微软雅黑" w:hAnsi="微软雅黑" w:eastAsia="微软雅黑"/>
                <w:sz w:val="18"/>
                <w:szCs w:val="18"/>
              </w:rPr>
              <w:t>id</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rnumber</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主叫号码</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en</w:t>
            </w:r>
            <w:r>
              <w:rPr>
                <w:rFonts w:ascii="微软雅黑" w:hAnsi="微软雅黑" w:eastAsia="微软雅黑"/>
                <w:color w:val="7F7F7F" w:themeColor="background1" w:themeShade="80"/>
                <w:sz w:val="18"/>
                <w:szCs w:val="18"/>
              </w:rPr>
              <w:t>umber</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被叫号码</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how</w:t>
            </w:r>
            <w:r>
              <w:rPr>
                <w:rFonts w:hint="eastAsia" w:ascii="微软雅黑" w:hAnsi="微软雅黑" w:eastAsia="微软雅黑"/>
                <w:color w:val="7F7F7F" w:themeColor="background1" w:themeShade="80"/>
                <w:sz w:val="18"/>
                <w:szCs w:val="18"/>
              </w:rPr>
              <w:t>n</w:t>
            </w:r>
            <w:r>
              <w:rPr>
                <w:rFonts w:ascii="微软雅黑" w:hAnsi="微软雅黑" w:eastAsia="微软雅黑"/>
                <w:color w:val="7F7F7F" w:themeColor="background1" w:themeShade="80"/>
                <w:sz w:val="18"/>
                <w:szCs w:val="18"/>
              </w:rPr>
              <w:t>icknam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被叫号码名称</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ur</w:t>
            </w:r>
            <w:r>
              <w:rPr>
                <w:rFonts w:hint="eastAsia" w:ascii="微软雅黑" w:hAnsi="微软雅黑" w:eastAsia="微软雅黑"/>
                <w:color w:val="7F7F7F" w:themeColor="background1" w:themeShade="80"/>
                <w:sz w:val="18"/>
                <w:szCs w:val="18"/>
              </w:rPr>
              <w:t>t</w:t>
            </w:r>
            <w:r>
              <w:rPr>
                <w:rFonts w:ascii="微软雅黑" w:hAnsi="微软雅黑" w:eastAsia="微软雅黑"/>
                <w:color w:val="7F7F7F" w:themeColor="background1" w:themeShade="80"/>
                <w:sz w:val="18"/>
                <w:szCs w:val="18"/>
              </w:rPr>
              <w:t>im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开始时间</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时间戳</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alling</w:t>
            </w:r>
            <w:r>
              <w:rPr>
                <w:rFonts w:hint="eastAsia" w:ascii="微软雅黑" w:hAnsi="微软雅黑" w:eastAsia="微软雅黑"/>
                <w:color w:val="7F7F7F" w:themeColor="background1" w:themeShade="80"/>
                <w:sz w:val="18"/>
                <w:szCs w:val="18"/>
              </w:rPr>
              <w:t>t</w:t>
            </w:r>
            <w:r>
              <w:rPr>
                <w:rFonts w:ascii="微软雅黑" w:hAnsi="微软雅黑" w:eastAsia="微软雅黑"/>
                <w:color w:val="7F7F7F" w:themeColor="background1" w:themeShade="80"/>
                <w:sz w:val="18"/>
                <w:szCs w:val="18"/>
              </w:rPr>
              <w:t>im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话时长</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单位：s</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channel</w:t>
            </w:r>
            <w:r>
              <w:rPr>
                <w:rFonts w:hint="eastAsia" w:ascii="微软雅黑" w:hAnsi="微软雅黑" w:eastAsia="微软雅黑"/>
                <w:color w:val="7F7F7F" w:themeColor="background1" w:themeShade="80"/>
                <w:sz w:val="18"/>
                <w:szCs w:val="18"/>
              </w:rPr>
              <w:t>n</w:t>
            </w:r>
            <w:r>
              <w:rPr>
                <w:rFonts w:ascii="微软雅黑" w:hAnsi="微软雅黑" w:eastAsia="微软雅黑"/>
                <w:color w:val="7F7F7F" w:themeColor="background1" w:themeShade="80"/>
                <w:sz w:val="18"/>
                <w:szCs w:val="18"/>
              </w:rPr>
              <w:t>um</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道</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左通道、右通道</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ext</w:t>
            </w:r>
            <w:r>
              <w:rPr>
                <w:rFonts w:hint="eastAsia" w:ascii="微软雅黑" w:hAnsi="微软雅黑" w:eastAsia="微软雅黑"/>
                <w:color w:val="7F7F7F" w:themeColor="background1" w:themeShade="80"/>
                <w:sz w:val="18"/>
                <w:szCs w:val="18"/>
              </w:rPr>
              <w:t>i</w:t>
            </w:r>
            <w:r>
              <w:rPr>
                <w:rFonts w:ascii="微软雅黑" w:hAnsi="微软雅黑" w:eastAsia="微软雅黑"/>
                <w:color w:val="7F7F7F" w:themeColor="background1" w:themeShade="80"/>
                <w:sz w:val="18"/>
                <w:szCs w:val="18"/>
              </w:rPr>
              <w:t>nfo</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tex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扩展信息</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yp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类型</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１：已拨通话记录；</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２：已接通话记录；</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３：未接通话记录。</w:t>
            </w:r>
          </w:p>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lang w:val="en"/>
              </w:rPr>
              <w:t>4</w:t>
            </w:r>
            <w:r>
              <w:rPr>
                <w:rFonts w:hint="eastAsia" w:ascii="微软雅黑" w:hAnsi="微软雅黑" w:eastAsia="微软雅黑"/>
                <w:sz w:val="18"/>
                <w:szCs w:val="18"/>
                <w:lang w:val="en"/>
              </w:rPr>
              <w:t>：拒绝</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ravatar</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主叫头像</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480" w:leftChars="2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calleeavatar</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被叫头像</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firstLine="540" w:firstLineChars="300"/>
              <w:rPr>
                <w:rFonts w:ascii="微软雅黑" w:hAnsi="微软雅黑" w:eastAsia="微软雅黑"/>
                <w:color w:val="7F7F7F" w:themeColor="background1" w:themeShade="80"/>
                <w:sz w:val="18"/>
                <w:szCs w:val="18"/>
              </w:rPr>
            </w:pPr>
            <w:r>
              <w:rPr>
                <w:rFonts w:ascii="微软雅黑" w:hAnsi="微软雅黑" w:eastAsia="微软雅黑"/>
                <w:color w:val="FF0000"/>
                <w:sz w:val="18"/>
                <w:szCs w:val="18"/>
                <w:lang w:val="en"/>
              </w:rPr>
              <w:t>mediatyp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color w:val="FF0000"/>
                <w:sz w:val="18"/>
                <w:szCs w:val="18"/>
                <w:lang w:val="en"/>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媒体类型</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0--音频 1--视频</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013" w:type="dxa"/>
            <w:tcBorders>
              <w:tl2br w:val="nil"/>
              <w:tr2bl w:val="nil"/>
            </w:tcBorders>
            <w:vAlign w:val="center"/>
          </w:tcPr>
          <w:p>
            <w:pPr>
              <w:widowControl w:val="0"/>
              <w:autoSpaceDE w:val="0"/>
              <w:autoSpaceDN w:val="0"/>
              <w:adjustRightInd w:val="0"/>
              <w:ind w:left="240" w:leftChars="100" w:firstLine="360" w:firstLineChars="200"/>
              <w:rPr>
                <w:rFonts w:ascii="微软雅黑" w:hAnsi="微软雅黑" w:eastAsia="微软雅黑"/>
                <w:color w:val="7F7F7F" w:themeColor="background1" w:themeShade="80"/>
                <w:sz w:val="18"/>
                <w:szCs w:val="18"/>
              </w:rPr>
            </w:pPr>
            <w:r>
              <w:rPr>
                <w:rFonts w:ascii="微软雅黑" w:hAnsi="微软雅黑" w:eastAsia="微软雅黑"/>
                <w:color w:val="FF0000"/>
                <w:sz w:val="18"/>
                <w:szCs w:val="18"/>
                <w:lang w:val="en"/>
              </w:rPr>
              <w:t>calltype</w:t>
            </w:r>
          </w:p>
        </w:tc>
        <w:tc>
          <w:tcPr>
            <w:tcW w:w="10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color w:val="FF0000"/>
                <w:sz w:val="18"/>
                <w:szCs w:val="18"/>
                <w:lang w:val="en"/>
              </w:rPr>
              <w:t>int</w:t>
            </w:r>
          </w:p>
        </w:tc>
        <w:tc>
          <w:tcPr>
            <w:tcW w:w="212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呼叫类型</w:t>
            </w:r>
          </w:p>
        </w:tc>
        <w:tc>
          <w:tcPr>
            <w:tcW w:w="344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0--普通 1--会议 2--通播 3--电台</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er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01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ee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01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rzt-sid-16063840301@192.168.2.16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how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生产经理"</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ur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60638403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ing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hannel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ext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android-clien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dia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eravata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http://192.168.2.231:8289/static/2015/5facda477f41f.jpg"</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alleeavata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http://192.168.2.231:8289/static/2013/5facda1e67491.jpg"</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p>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bidi="ar"/>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val="en" w:bidi="ar"/>
        </w:rPr>
      </w:pPr>
      <w:r>
        <w:rPr>
          <w:rFonts w:ascii="Droid Sans Fallback" w:hAnsi="Droid Sans Fallback" w:eastAsia="Droid Sans Fallback" w:cs="Droid Sans Fallback"/>
          <w:color w:val="DCDCDC"/>
          <w:sz w:val="18"/>
          <w:szCs w:val="18"/>
          <w:shd w:val="clear" w:color="auto" w:fill="1E1E1E"/>
          <w:lang w:val="en" w:bidi="ar"/>
        </w:rPr>
        <w:t>]</w:t>
      </w:r>
    </w:p>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val="en" w:bidi="ar"/>
        </w:rPr>
      </w:pPr>
      <w:r>
        <w:rPr>
          <w:rFonts w:ascii="Droid Sans Fallback" w:hAnsi="Droid Sans Fallback" w:eastAsia="Droid Sans Fallback" w:cs="Droid Sans Fallback"/>
          <w:color w:val="DCDCDC"/>
          <w:sz w:val="18"/>
          <w:szCs w:val="18"/>
          <w:shd w:val="clear" w:color="auto" w:fill="1E1E1E"/>
          <w:lang w:val="en" w:bidi="ar"/>
        </w:rPr>
        <w:t>}</w:t>
      </w:r>
    </w:p>
    <w:p>
      <w:pPr>
        <w:pStyle w:val="2"/>
        <w:rPr>
          <w:rFonts w:ascii="Times New Roman" w:hAnsi="Times New Roman"/>
          <w:bCs/>
          <w:sz w:val="32"/>
          <w:szCs w:val="44"/>
        </w:rPr>
      </w:pPr>
      <w:bookmarkStart w:id="37" w:name="_Toc73435884"/>
      <w:r>
        <w:rPr>
          <w:rFonts w:ascii="Times New Roman" w:hAnsi="Times New Roman"/>
          <w:bCs/>
          <w:sz w:val="32"/>
          <w:szCs w:val="44"/>
        </w:rPr>
        <w:t>6</w:t>
      </w:r>
      <w:r>
        <w:rPr>
          <w:rFonts w:hint="eastAsia" w:ascii="Times New Roman" w:hAnsi="Times New Roman"/>
          <w:bCs/>
          <w:sz w:val="32"/>
          <w:szCs w:val="44"/>
        </w:rPr>
        <w:t>、会议功能</w:t>
      </w:r>
      <w:bookmarkEnd w:id="37"/>
    </w:p>
    <w:p>
      <w:pPr>
        <w:pStyle w:val="3"/>
        <w:spacing w:before="140" w:after="140" w:line="360" w:lineRule="auto"/>
        <w:rPr>
          <w:rFonts w:ascii="微软雅黑" w:hAnsi="微软雅黑" w:eastAsia="微软雅黑"/>
          <w:b w:val="0"/>
          <w:bCs/>
          <w:sz w:val="28"/>
          <w:szCs w:val="28"/>
        </w:rPr>
      </w:pPr>
      <w:bookmarkStart w:id="38" w:name="_Toc73435885"/>
      <w:r>
        <w:rPr>
          <w:rFonts w:ascii="微软雅黑" w:hAnsi="微软雅黑" w:eastAsia="微软雅黑"/>
          <w:b w:val="0"/>
          <w:bCs/>
          <w:sz w:val="28"/>
          <w:szCs w:val="28"/>
        </w:rPr>
        <w:t>6</w:t>
      </w:r>
      <w:r>
        <w:rPr>
          <w:rFonts w:hint="eastAsia" w:ascii="微软雅黑" w:hAnsi="微软雅黑" w:eastAsia="微软雅黑"/>
          <w:b w:val="0"/>
          <w:bCs/>
          <w:sz w:val="28"/>
          <w:szCs w:val="28"/>
        </w:rPr>
        <w:t>.1 创建会议模板</w:t>
      </w:r>
      <w:bookmarkEnd w:id="38"/>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服务器创建会议模板，返回会议号，该接口也可用于修改会议模板。</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meeting/</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addMeetTemplat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19"/>
        <w:gridCol w:w="1134"/>
        <w:gridCol w:w="992"/>
        <w:gridCol w:w="1701"/>
        <w:gridCol w:w="2977"/>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8" w:hRule="atLeast"/>
        </w:trPr>
        <w:tc>
          <w:tcPr>
            <w:tcW w:w="1819"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7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rPr>
              <w:t>用户号码或uid</w:t>
            </w:r>
            <w:r>
              <w:rPr>
                <w:rFonts w:ascii="微软雅黑" w:hAnsi="微软雅黑" w:eastAsia="微软雅黑"/>
                <w:sz w:val="18"/>
                <w:szCs w:val="18"/>
                <w:lang w:val="en"/>
              </w:rPr>
              <w:t>,</w:t>
            </w:r>
            <w:r>
              <w:rPr>
                <w:rFonts w:hint="eastAsia" w:ascii="微软雅黑" w:hAnsi="微软雅黑" w:eastAsia="微软雅黑"/>
                <w:sz w:val="18"/>
                <w:szCs w:val="18"/>
                <w:lang w:val="en"/>
              </w:rPr>
              <w:t>创建者</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plit</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分屏数</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默认值4，4分屏</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imagesize</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图像大小</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分辨率 默认720</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meetmode</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式</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音频会议1：视频会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title</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needrecor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992"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否录制</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不开启 1--开启</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FF0000"/>
                <w:sz w:val="18"/>
                <w:szCs w:val="18"/>
              </w:rPr>
            </w:pPr>
            <w:r>
              <w:rPr>
                <w:rFonts w:hint="eastAsia" w:ascii="微软雅黑" w:hAnsi="微软雅黑" w:eastAsia="微软雅黑"/>
                <w:color w:val="FF0000"/>
                <w:sz w:val="18"/>
                <w:szCs w:val="18"/>
              </w:rPr>
              <w:t>meeting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ascii="微软雅黑" w:hAnsi="微软雅黑" w:eastAsia="微软雅黑"/>
                <w:color w:val="FF0000"/>
                <w:sz w:val="18"/>
                <w:szCs w:val="18"/>
                <w:lang w:val="en"/>
              </w:rPr>
              <w:t>string</w:t>
            </w:r>
          </w:p>
        </w:tc>
        <w:tc>
          <w:tcPr>
            <w:tcW w:w="992" w:type="dxa"/>
            <w:tcBorders>
              <w:tl2br w:val="nil"/>
              <w:tr2bl w:val="nil"/>
            </w:tcBorders>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会议id</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更新会议模版时使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FF0000"/>
                <w:sz w:val="18"/>
                <w:szCs w:val="18"/>
              </w:rPr>
            </w:pPr>
            <w:r>
              <w:rPr>
                <w:rFonts w:hint="eastAsia" w:ascii="微软雅黑" w:hAnsi="微软雅黑" w:eastAsia="微软雅黑"/>
                <w:color w:val="FF0000"/>
                <w:sz w:val="18"/>
                <w:szCs w:val="18"/>
              </w:rPr>
              <w:t>members</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string</w:t>
            </w:r>
          </w:p>
        </w:tc>
        <w:tc>
          <w:tcPr>
            <w:tcW w:w="992" w:type="dxa"/>
            <w:tcBorders>
              <w:tl2br w:val="nil"/>
              <w:tr2bl w:val="nil"/>
            </w:tcBorders>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会议成员</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819" w:type="dxa"/>
            <w:tcBorders>
              <w:tl2br w:val="nil"/>
              <w:tr2bl w:val="nil"/>
            </w:tcBorders>
            <w:vAlign w:val="center"/>
          </w:tcPr>
          <w:p>
            <w:pPr>
              <w:widowControl w:val="0"/>
              <w:autoSpaceDE w:val="0"/>
              <w:autoSpaceDN w:val="0"/>
              <w:adjustRightInd w:val="0"/>
              <w:rPr>
                <w:rFonts w:ascii="微软雅黑" w:hAnsi="微软雅黑" w:eastAsia="微软雅黑"/>
                <w:color w:val="FF0000"/>
                <w:sz w:val="18"/>
                <w:szCs w:val="18"/>
              </w:rPr>
            </w:pPr>
            <w:r>
              <w:rPr>
                <w:rFonts w:ascii="微软雅黑" w:hAnsi="微软雅黑" w:eastAsia="微软雅黑"/>
                <w:color w:val="FF0000"/>
                <w:sz w:val="18"/>
                <w:szCs w:val="18"/>
                <w:lang w:val="en"/>
              </w:rPr>
              <w:t>administrato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ascii="微软雅黑" w:hAnsi="微软雅黑" w:eastAsia="微软雅黑"/>
                <w:color w:val="FF0000"/>
                <w:sz w:val="18"/>
                <w:szCs w:val="18"/>
                <w:lang w:val="en"/>
              </w:rPr>
              <w:t>string</w:t>
            </w:r>
          </w:p>
        </w:tc>
        <w:tc>
          <w:tcPr>
            <w:tcW w:w="992" w:type="dxa"/>
            <w:tcBorders>
              <w:tl2br w:val="nil"/>
              <w:tr2bl w:val="nil"/>
            </w:tcBorders>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hint="eastAsia" w:ascii="微软雅黑" w:hAnsi="微软雅黑" w:eastAsia="微软雅黑"/>
                <w:color w:val="FF0000"/>
                <w:sz w:val="18"/>
                <w:szCs w:val="18"/>
                <w:lang w:val="en"/>
              </w:rPr>
              <w:t>管理员成员号码</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管理员号码为空，则默认创建者为管理员，管理员具有会控权限，一个会议中可以有多个管理员</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data</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rray</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meetingid</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id</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titl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标题</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pli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magesiz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8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m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eedrecor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9CDCFE"/>
          <w:sz w:val="18"/>
          <w:szCs w:val="18"/>
          <w:shd w:val="clear" w:color="auto" w:fill="1E1E1E"/>
          <w:lang w:bidi="ar"/>
        </w:rPr>
        <w:t>"1111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9CDCFE"/>
          <w:sz w:val="18"/>
          <w:szCs w:val="18"/>
          <w:shd w:val="clear" w:color="auto" w:fill="1E1E1E"/>
          <w:lang w:bidi="ar"/>
        </w:rPr>
        <w:t>"222222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添加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6000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3"/>
        <w:spacing w:before="140" w:after="140" w:line="360" w:lineRule="auto"/>
        <w:rPr>
          <w:rFonts w:ascii="微软雅黑" w:hAnsi="微软雅黑" w:eastAsia="微软雅黑"/>
          <w:b w:val="0"/>
          <w:bCs/>
          <w:sz w:val="28"/>
          <w:szCs w:val="28"/>
        </w:rPr>
      </w:pPr>
      <w:bookmarkStart w:id="39" w:name="_Toc73435886"/>
      <w:r>
        <w:rPr>
          <w:rFonts w:ascii="微软雅黑" w:hAnsi="微软雅黑" w:eastAsia="微软雅黑"/>
          <w:b w:val="0"/>
          <w:bCs/>
          <w:sz w:val="28"/>
          <w:szCs w:val="28"/>
        </w:rPr>
        <w:t>6</w:t>
      </w:r>
      <w:r>
        <w:rPr>
          <w:rFonts w:hint="eastAsia" w:ascii="微软雅黑" w:hAnsi="微软雅黑" w:eastAsia="微软雅黑"/>
          <w:b w:val="0"/>
          <w:bCs/>
          <w:sz w:val="28"/>
          <w:szCs w:val="28"/>
        </w:rPr>
        <w:t>.2 获取会议模板</w:t>
      </w:r>
      <w:bookmarkEnd w:id="39"/>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获取会议模板，包含人员、类型、提示音、几分屏、字幕、左上角用号码和昵称。</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meeting/</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MeetTemplat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1701"/>
        <w:gridCol w:w="3402"/>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40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修改信息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eeting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板ID</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ID，当带该参数时，获取单个会议模板信息，包含会议成员信息；</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不带该参数时，获取全部会议模板。</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w:t>
            </w:r>
            <w:r>
              <w:rPr>
                <w:rFonts w:ascii="微软雅黑" w:hAnsi="微软雅黑" w:eastAsia="微软雅黑"/>
                <w:sz w:val="18"/>
                <w:szCs w:val="18"/>
              </w:rPr>
              <w:t>reato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创建者用户号</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带该参数时，筛选该用户创建的会议模板。</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92"/>
        <w:gridCol w:w="950"/>
        <w:gridCol w:w="2077"/>
        <w:gridCol w:w="3758"/>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8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5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07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75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获取成功</w:t>
            </w:r>
            <w:r>
              <w:rPr>
                <w:rFonts w:ascii="Times New Roman" w:hAnsi="Times New Roman" w:eastAsia="微软雅黑"/>
                <w:sz w:val="18"/>
                <w:szCs w:val="18"/>
              </w:rPr>
              <w:t>：</w:t>
            </w:r>
            <w:r>
              <w:rPr>
                <w:rFonts w:hint="eastAsia" w:asciiTheme="majorEastAsia" w:hAnsiTheme="majorEastAsia" w:eastAsiaTheme="majorEastAsia" w:cstheme="majorEastAsia"/>
                <w:sz w:val="18"/>
                <w:szCs w:val="18"/>
              </w:rPr>
              <w:t>success</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获取失败：</w:t>
            </w:r>
            <w:r>
              <w:rPr>
                <w:rFonts w:hint="eastAsia" w:asciiTheme="majorEastAsia" w:hAnsiTheme="majorEastAsia" w:eastAsiaTheme="majorEastAsia" w:cstheme="majorEastAsia"/>
                <w:sz w:val="18"/>
                <w:szCs w:val="18"/>
              </w:rPr>
              <w:t>fail</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用户号码错误：</w:t>
            </w:r>
            <w:r>
              <w:rPr>
                <w:rFonts w:hint="eastAsia" w:asciiTheme="majorEastAsia" w:hAnsiTheme="majorEastAsia" w:eastAsiaTheme="majorEastAsia" w:cstheme="majorEastAsia"/>
                <w:sz w:val="18"/>
                <w:szCs w:val="18"/>
              </w:rPr>
              <w:t>user does not exist</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token失效：</w:t>
            </w:r>
            <w:r>
              <w:rPr>
                <w:rFonts w:hint="eastAsia" w:asciiTheme="majorEastAsia" w:hAnsiTheme="majorEastAsia" w:eastAsiaTheme="majorEastAsia" w:cstheme="majorEastAsia"/>
                <w:sz w:val="18"/>
                <w:szCs w:val="18"/>
              </w:rPr>
              <w:t>invalid user token</w:t>
            </w:r>
          </w:p>
          <w:p>
            <w:pPr>
              <w:widowControl w:val="0"/>
              <w:autoSpaceDE w:val="0"/>
              <w:autoSpaceDN w:val="0"/>
              <w:adjustRightInd w:val="0"/>
              <w:jc w:val="both"/>
              <w:rPr>
                <w:rFonts w:asciiTheme="majorEastAsia" w:hAnsiTheme="majorEastAsia" w:eastAsiaTheme="majorEastAsia" w:cstheme="majorEastAsia"/>
                <w:sz w:val="18"/>
                <w:szCs w:val="18"/>
              </w:rPr>
            </w:pPr>
            <w:r>
              <w:rPr>
                <w:rFonts w:hint="eastAsia" w:ascii="微软雅黑" w:hAnsi="微软雅黑" w:eastAsia="微软雅黑"/>
                <w:sz w:val="18"/>
                <w:szCs w:val="18"/>
              </w:rPr>
              <w:t>无效参数：</w:t>
            </w:r>
            <w:r>
              <w:rPr>
                <w:rFonts w:hint="eastAsia" w:asciiTheme="majorEastAsia" w:hAnsiTheme="majorEastAsia" w:eastAsiaTheme="majorEastAsia" w:cstheme="majorEastAsia"/>
                <w:sz w:val="18"/>
                <w:szCs w:val="18"/>
              </w:rPr>
              <w:t>invalid parameter</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data</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板数据</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meetingid</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室ID</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plit</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分屏数</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默认值4，4分屏</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imagesiz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图像大小</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meetmod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式</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音频会议1：视频会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titl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左上角标题</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tatus</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状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是否召开</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会议未召开；</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会议已经开启</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domain</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域</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室召开时所在服务器的IP地址</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needrecord</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否录制</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未开启 1--开启</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sz w:val="18"/>
                <w:szCs w:val="18"/>
              </w:rPr>
            </w:pPr>
            <w:r>
              <w:rPr>
                <w:rFonts w:hint="eastAsia" w:ascii="微软雅黑" w:hAnsi="微软雅黑" w:eastAsia="微软雅黑"/>
                <w:color w:val="7F7F7F" w:themeColor="background1" w:themeShade="80"/>
                <w:sz w:val="18"/>
                <w:szCs w:val="18"/>
              </w:rPr>
              <w:t>s</w:t>
            </w:r>
            <w:r>
              <w:rPr>
                <w:rFonts w:ascii="微软雅黑" w:hAnsi="微软雅黑" w:eastAsia="微软雅黑"/>
                <w:color w:val="7F7F7F" w:themeColor="background1" w:themeShade="80"/>
                <w:sz w:val="18"/>
                <w:szCs w:val="18"/>
              </w:rPr>
              <w:t>tartti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开始时间</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时间戳</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yp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模版类型</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普通会议 1--公共会议</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 xml:space="preserve"> administrator</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char</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管理员号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firstLine="180" w:firstLineChars="100"/>
              <w:rPr>
                <w:rFonts w:ascii="微软雅黑" w:hAnsi="微软雅黑" w:eastAsia="微软雅黑"/>
                <w:color w:val="7F7F7F" w:themeColor="background1" w:themeShade="80"/>
                <w:sz w:val="18"/>
                <w:szCs w:val="18"/>
              </w:rPr>
            </w:pP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firstLine="180" w:firstLineChars="100"/>
              <w:rPr>
                <w:rFonts w:ascii="微软雅黑" w:hAnsi="微软雅黑" w:eastAsia="微软雅黑"/>
                <w:color w:val="7F7F7F" w:themeColor="background1" w:themeShade="80"/>
                <w:sz w:val="18"/>
                <w:szCs w:val="18"/>
              </w:rPr>
            </w:pP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firstLine="180" w:firstLineChars="100"/>
              <w:rPr>
                <w:rFonts w:ascii="微软雅黑" w:hAnsi="微软雅黑" w:eastAsia="微软雅黑"/>
                <w:color w:val="7F7F7F" w:themeColor="background1" w:themeShade="80"/>
                <w:sz w:val="18"/>
                <w:szCs w:val="18"/>
              </w:rPr>
            </w:pP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eetingid":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720" w:firstLineChars="4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2222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plit"</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magesiz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m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测试api"</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u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omai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92.168.2.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eedrecor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080" w:firstLineChars="6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rt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11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p>
    <w:p>
      <w:pPr>
        <w:pStyle w:val="3"/>
        <w:spacing w:before="140" w:after="140" w:line="360" w:lineRule="auto"/>
        <w:rPr>
          <w:rFonts w:ascii="微软雅黑" w:hAnsi="微软雅黑" w:eastAsia="微软雅黑"/>
          <w:b w:val="0"/>
          <w:bCs/>
          <w:sz w:val="28"/>
          <w:szCs w:val="28"/>
        </w:rPr>
      </w:pPr>
      <w:bookmarkStart w:id="40" w:name="_Toc73435887"/>
      <w:r>
        <w:rPr>
          <w:rFonts w:ascii="微软雅黑" w:hAnsi="微软雅黑" w:eastAsia="微软雅黑"/>
          <w:b w:val="0"/>
          <w:bCs/>
          <w:sz w:val="28"/>
          <w:szCs w:val="28"/>
        </w:rPr>
        <w:t>6</w:t>
      </w:r>
      <w:r>
        <w:rPr>
          <w:rFonts w:hint="eastAsia" w:ascii="微软雅黑" w:hAnsi="微软雅黑" w:eastAsia="微软雅黑"/>
          <w:b w:val="0"/>
          <w:bCs/>
          <w:sz w:val="28"/>
          <w:szCs w:val="28"/>
        </w:rPr>
        <w:t>.3 删除会议模板</w:t>
      </w:r>
      <w:bookmarkEnd w:id="40"/>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功能说明 ：通过会议ID删除指定的会议模板，只有模板创建者有权删除该会议模板。</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meeting/</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delMeetTemplat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394"/>
        <w:gridCol w:w="1134"/>
        <w:gridCol w:w="992"/>
        <w:gridCol w:w="1843"/>
        <w:gridCol w:w="326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39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84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6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板创建者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eeting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板ID</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要删除的会议模板ID</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eetingid": 9895215</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r>
        <w:rPr>
          <w:rStyle w:val="32"/>
          <w:rFonts w:hint="eastAsia"/>
          <w:color w:val="3B3838" w:themeColor="background2" w:themeShade="40"/>
          <w:sz w:val="18"/>
          <w:szCs w:val="18"/>
        </w:rPr>
        <w:br w:type="textWrapping"/>
      </w:r>
      <w:r>
        <w:rPr>
          <w:rStyle w:val="32"/>
          <w:rFonts w:hint="eastAsia"/>
          <w:color w:val="3B3838" w:themeColor="background2" w:themeShade="40"/>
          <w:sz w:val="18"/>
          <w:szCs w:val="18"/>
        </w:rPr>
        <w:t>    </w:t>
      </w:r>
      <w:r>
        <w:rPr>
          <w:rStyle w:val="32"/>
          <w:rFonts w:hint="eastAsia"/>
          <w:color w:val="3B3838" w:themeColor="background2" w:themeShade="40"/>
          <w:sz w:val="18"/>
          <w:szCs w:val="18"/>
        </w:rPr>
        <w:tab/>
      </w:r>
      <w:r>
        <w:rPr>
          <w:rStyle w:val="32"/>
          <w:rFonts w:hint="eastAsia"/>
          <w:color w:val="3B3838" w:themeColor="background2" w:themeShade="40"/>
          <w:sz w:val="18"/>
          <w:szCs w:val="18"/>
        </w:rPr>
        <w:t>"msg":"success",</w:t>
      </w:r>
    </w:p>
    <w:p>
      <w:pPr>
        <w:pStyle w:val="22"/>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 / invalid parameter",</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3"/>
        <w:spacing w:before="140" w:after="140" w:line="360" w:lineRule="auto"/>
        <w:rPr>
          <w:rFonts w:ascii="微软雅黑" w:hAnsi="微软雅黑" w:eastAsia="微软雅黑"/>
          <w:b w:val="0"/>
          <w:bCs/>
          <w:sz w:val="28"/>
          <w:szCs w:val="28"/>
        </w:rPr>
      </w:pPr>
      <w:bookmarkStart w:id="41" w:name="_Toc73435888"/>
      <w:r>
        <w:rPr>
          <w:rFonts w:ascii="微软雅黑" w:hAnsi="微软雅黑" w:eastAsia="微软雅黑"/>
          <w:b w:val="0"/>
          <w:bCs/>
          <w:sz w:val="28"/>
          <w:szCs w:val="28"/>
        </w:rPr>
        <w:t>6</w:t>
      </w:r>
      <w:r>
        <w:rPr>
          <w:rFonts w:hint="eastAsia" w:ascii="微软雅黑" w:hAnsi="微软雅黑" w:eastAsia="微软雅黑"/>
          <w:b w:val="0"/>
          <w:bCs/>
          <w:sz w:val="28"/>
          <w:szCs w:val="28"/>
        </w:rPr>
        <w:t>.4 获取会议成员</w:t>
      </w:r>
      <w:bookmarkEnd w:id="41"/>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通过会议ID获取会议模板成员列表信息。</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meeting/</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MeetMember</w:t>
      </w:r>
      <w:r>
        <w:rPr>
          <w:rFonts w:ascii="Times New Roman" w:hAnsi="Times New Roman" w:eastAsia="宋体"/>
          <w:color w:val="2E75B6" w:themeColor="accent1" w:themeShade="BF"/>
          <w:kern w:val="2"/>
          <w:sz w:val="21"/>
          <w:szCs w:val="21"/>
          <w:u w:val="single"/>
        </w:rPr>
        <w:t>s</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1701"/>
        <w:gridCol w:w="326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6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me</w:t>
            </w:r>
            <w:r>
              <w:rPr>
                <w:rFonts w:ascii="微软雅黑" w:hAnsi="微软雅黑" w:eastAsia="微软雅黑"/>
                <w:sz w:val="18"/>
                <w:szCs w:val="18"/>
                <w:lang w:val="en"/>
              </w:rPr>
              <w:t>e</w:t>
            </w:r>
            <w:r>
              <w:rPr>
                <w:rFonts w:hint="eastAsia" w:ascii="微软雅黑" w:hAnsi="微软雅黑" w:eastAsia="微软雅黑"/>
                <w:sz w:val="18"/>
                <w:szCs w:val="18"/>
              </w:rPr>
              <w:t>ting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室ID</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获取成员的会议ID</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92"/>
        <w:gridCol w:w="950"/>
        <w:gridCol w:w="2077"/>
        <w:gridCol w:w="3758"/>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8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5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07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75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data</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rray</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室成员列表</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memberid</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ID</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tat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状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成员状态，默认-1</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jointi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入会时间</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ickna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昵称</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vatar</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头像</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usertyp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类型</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普通成员 1--管理员</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60001</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join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l</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vata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22222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join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vata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2"/>
        <w:rPr>
          <w:rFonts w:ascii="Times New Roman" w:hAnsi="Times New Roman"/>
          <w:bCs/>
          <w:sz w:val="32"/>
          <w:szCs w:val="44"/>
        </w:rPr>
      </w:pPr>
      <w:bookmarkStart w:id="42" w:name="_Toc73435889"/>
      <w:r>
        <w:rPr>
          <w:rFonts w:ascii="Times New Roman" w:hAnsi="Times New Roman"/>
          <w:bCs/>
          <w:sz w:val="32"/>
          <w:szCs w:val="44"/>
        </w:rPr>
        <w:t>7</w:t>
      </w:r>
      <w:r>
        <w:rPr>
          <w:rFonts w:hint="eastAsia" w:ascii="Times New Roman" w:hAnsi="Times New Roman"/>
          <w:bCs/>
          <w:sz w:val="32"/>
          <w:szCs w:val="44"/>
        </w:rPr>
        <w:t>、通播功能</w:t>
      </w:r>
      <w:bookmarkEnd w:id="42"/>
    </w:p>
    <w:p>
      <w:pPr>
        <w:pStyle w:val="3"/>
        <w:spacing w:before="140" w:after="140" w:line="360" w:lineRule="auto"/>
        <w:rPr>
          <w:rFonts w:ascii="微软雅黑" w:hAnsi="微软雅黑" w:eastAsia="微软雅黑"/>
          <w:b w:val="0"/>
          <w:bCs/>
          <w:sz w:val="28"/>
          <w:szCs w:val="28"/>
          <w:lang w:val="en"/>
        </w:rPr>
      </w:pPr>
      <w:bookmarkStart w:id="43" w:name="_Toc73435890"/>
      <w:r>
        <w:rPr>
          <w:rFonts w:ascii="微软雅黑" w:hAnsi="微软雅黑" w:eastAsia="微软雅黑"/>
          <w:b w:val="0"/>
          <w:bCs/>
          <w:sz w:val="28"/>
          <w:szCs w:val="28"/>
        </w:rPr>
        <w:t>7</w:t>
      </w:r>
      <w:r>
        <w:rPr>
          <w:rFonts w:hint="eastAsia" w:ascii="微软雅黑" w:hAnsi="微软雅黑" w:eastAsia="微软雅黑"/>
          <w:b w:val="0"/>
          <w:bCs/>
          <w:sz w:val="28"/>
          <w:szCs w:val="28"/>
        </w:rPr>
        <w:t>.1 创建通播模板</w:t>
      </w:r>
      <w:bookmarkEnd w:id="43"/>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服务器创建通播模板，返回通播号，该接口也可用于修改通播模板。</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satis/</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addSatisTemplat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786"/>
        <w:gridCol w:w="1044"/>
        <w:gridCol w:w="1512"/>
        <w:gridCol w:w="2076"/>
        <w:gridCol w:w="2205"/>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8" w:hRule="atLeast"/>
        </w:trPr>
        <w:tc>
          <w:tcPr>
            <w:tcW w:w="178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04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51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07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205"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78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151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创建者</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78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151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393" w:hRule="atLeast"/>
        </w:trPr>
        <w:tc>
          <w:tcPr>
            <w:tcW w:w="1786"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tisid</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51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tis 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786"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itle</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51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是</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786"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eedrecord</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11)</w:t>
            </w:r>
          </w:p>
        </w:tc>
        <w:tc>
          <w:tcPr>
            <w:tcW w:w="151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076" w:type="dxa"/>
            <w:tcBorders>
              <w:tl2br w:val="nil"/>
              <w:tr2bl w:val="nil"/>
            </w:tcBorders>
            <w:vAlign w:val="center"/>
          </w:tcPr>
          <w:p>
            <w:pPr>
              <w:widowControl w:val="0"/>
              <w:numPr>
                <w:ilvl w:val="0"/>
                <w:numId w:val="3"/>
              </w:numPr>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w:t>
            </w:r>
            <w:r>
              <w:rPr>
                <w:rFonts w:hint="eastAsia" w:ascii="微软雅黑" w:hAnsi="微软雅黑" w:eastAsia="微软雅黑"/>
                <w:sz w:val="18"/>
                <w:szCs w:val="18"/>
                <w:lang w:val="en"/>
              </w:rPr>
              <w:t>未开启</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开启</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rPr>
              <w:t>是否录音</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3" w:hRule="atLeast"/>
        </w:trPr>
        <w:tc>
          <w:tcPr>
            <w:tcW w:w="1786" w:type="dxa"/>
            <w:tcBorders>
              <w:tl2br w:val="nil"/>
              <w:tr2bl w:val="nil"/>
            </w:tcBorders>
            <w:vAlign w:val="center"/>
          </w:tcPr>
          <w:p>
            <w:pPr>
              <w:widowControl w:val="0"/>
              <w:autoSpaceDE w:val="0"/>
              <w:autoSpaceDN w:val="0"/>
              <w:adjustRightInd w:val="0"/>
              <w:rPr>
                <w:rFonts w:ascii="微软雅黑" w:hAnsi="微软雅黑" w:eastAsia="微软雅黑"/>
                <w:color w:val="FF0000"/>
                <w:sz w:val="18"/>
                <w:szCs w:val="18"/>
              </w:rPr>
            </w:pPr>
            <w:r>
              <w:rPr>
                <w:rFonts w:ascii="微软雅黑" w:hAnsi="微软雅黑" w:eastAsia="微软雅黑"/>
                <w:color w:val="FF0000"/>
                <w:sz w:val="18"/>
                <w:szCs w:val="18"/>
                <w:lang w:val="en"/>
              </w:rPr>
              <w:t>administrator</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lang w:val="en"/>
              </w:rPr>
            </w:pPr>
            <w:r>
              <w:rPr>
                <w:rFonts w:ascii="微软雅黑" w:hAnsi="微软雅黑" w:eastAsia="微软雅黑"/>
                <w:color w:val="FF0000"/>
                <w:sz w:val="18"/>
                <w:szCs w:val="18"/>
                <w:lang w:val="en"/>
              </w:rPr>
              <w:t>string</w:t>
            </w:r>
          </w:p>
        </w:tc>
        <w:tc>
          <w:tcPr>
            <w:tcW w:w="1512" w:type="dxa"/>
            <w:tcBorders>
              <w:tl2br w:val="nil"/>
              <w:tr2bl w:val="nil"/>
            </w:tcBorders>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是</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lang w:val="en"/>
              </w:rPr>
              <w:t>管理员成员号码</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color w:val="FF0000"/>
                <w:sz w:val="18"/>
                <w:szCs w:val="18"/>
              </w:rPr>
            </w:pPr>
            <w:r>
              <w:rPr>
                <w:rFonts w:hint="eastAsia" w:ascii="微软雅黑" w:hAnsi="微软雅黑" w:eastAsia="微软雅黑"/>
                <w:color w:val="FF0000"/>
                <w:sz w:val="18"/>
                <w:szCs w:val="18"/>
              </w:rPr>
              <w:t>如果管理员号码为空，则默认创建者为管理员，管理员具有会控权限，一个通播中可以有多个管理员</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90" w:hRule="atLeast"/>
        </w:trPr>
        <w:tc>
          <w:tcPr>
            <w:tcW w:w="1786"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r>
              <w:rPr>
                <w:rFonts w:hint="eastAsia" w:ascii="微软雅黑" w:hAnsi="微软雅黑" w:eastAsia="微软雅黑"/>
                <w:color w:val="FF0000"/>
                <w:sz w:val="18"/>
                <w:szCs w:val="18"/>
              </w:rPr>
              <w:t>members</w:t>
            </w:r>
          </w:p>
        </w:tc>
        <w:tc>
          <w:tcPr>
            <w:tcW w:w="10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string</w:t>
            </w:r>
          </w:p>
        </w:tc>
        <w:tc>
          <w:tcPr>
            <w:tcW w:w="1512"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否</w:t>
            </w:r>
          </w:p>
        </w:tc>
        <w:tc>
          <w:tcPr>
            <w:tcW w:w="20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color w:val="FF0000"/>
                <w:sz w:val="18"/>
                <w:szCs w:val="18"/>
              </w:rPr>
              <w:t>会议成员</w:t>
            </w:r>
          </w:p>
        </w:tc>
        <w:tc>
          <w:tcPr>
            <w:tcW w:w="220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data</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uc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atisid</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 xml:space="preserve">  titl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cccccccccc"</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700000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eedrecor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dministrato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700000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cccccccccc"</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p>
    <w:p>
      <w:pPr>
        <w:pStyle w:val="3"/>
        <w:spacing w:before="140" w:after="140" w:line="360" w:lineRule="auto"/>
        <w:rPr>
          <w:rFonts w:ascii="微软雅黑" w:hAnsi="微软雅黑" w:eastAsia="微软雅黑"/>
          <w:b w:val="0"/>
          <w:bCs/>
          <w:sz w:val="28"/>
          <w:szCs w:val="28"/>
          <w:lang w:val="en"/>
        </w:rPr>
      </w:pPr>
      <w:bookmarkStart w:id="44" w:name="_Toc73435891"/>
      <w:r>
        <w:rPr>
          <w:rFonts w:ascii="微软雅黑" w:hAnsi="微软雅黑" w:eastAsia="微软雅黑"/>
          <w:b w:val="0"/>
          <w:bCs/>
          <w:sz w:val="28"/>
          <w:szCs w:val="28"/>
        </w:rPr>
        <w:t>7</w:t>
      </w:r>
      <w:r>
        <w:rPr>
          <w:rFonts w:hint="eastAsia" w:ascii="微软雅黑" w:hAnsi="微软雅黑" w:eastAsia="微软雅黑"/>
          <w:b w:val="0"/>
          <w:bCs/>
          <w:sz w:val="28"/>
          <w:szCs w:val="28"/>
        </w:rPr>
        <w:t>.2 删除通播模板</w:t>
      </w:r>
      <w:bookmarkEnd w:id="44"/>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功能说明 ：根据通播ID删除指定的通播，只有模板创建者有权删除该通播。</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satis/</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delSatisTemplat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394"/>
        <w:gridCol w:w="1134"/>
        <w:gridCol w:w="992"/>
        <w:gridCol w:w="1843"/>
        <w:gridCol w:w="326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39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84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6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模板创建者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9"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tisid</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要删除的通播ID</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698"/>
        <w:gridCol w:w="1144"/>
        <w:gridCol w:w="1745"/>
        <w:gridCol w:w="409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69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4"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45"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409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69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45"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4090"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900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7000202</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删除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
      <w:pPr>
        <w:pStyle w:val="3"/>
        <w:spacing w:before="140" w:after="140" w:line="360" w:lineRule="auto"/>
        <w:rPr>
          <w:rFonts w:ascii="微软雅黑" w:hAnsi="微软雅黑" w:eastAsia="微软雅黑"/>
          <w:b w:val="0"/>
          <w:bCs/>
          <w:sz w:val="28"/>
          <w:szCs w:val="28"/>
        </w:rPr>
      </w:pPr>
      <w:bookmarkStart w:id="45" w:name="_Toc73435892"/>
      <w:r>
        <w:rPr>
          <w:rFonts w:ascii="微软雅黑" w:hAnsi="微软雅黑" w:eastAsia="微软雅黑"/>
          <w:b w:val="0"/>
          <w:bCs/>
          <w:sz w:val="28"/>
          <w:szCs w:val="28"/>
        </w:rPr>
        <w:t>7</w:t>
      </w:r>
      <w:r>
        <w:rPr>
          <w:rFonts w:hint="eastAsia" w:ascii="微软雅黑" w:hAnsi="微软雅黑" w:eastAsia="微软雅黑"/>
          <w:b w:val="0"/>
          <w:bCs/>
          <w:sz w:val="28"/>
          <w:szCs w:val="28"/>
        </w:rPr>
        <w:t>.3 获取通播模板</w:t>
      </w:r>
      <w:bookmarkEnd w:id="45"/>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获取通播列表，包含人员、类型、提示音、几分屏、字幕、左上角用号码和昵称。</w:t>
      </w:r>
    </w:p>
    <w:p>
      <w:pPr>
        <w:widowControl w:val="0"/>
        <w:spacing w:before="156" w:beforeLines="50" w:after="156" w:afterLines="50" w:line="360" w:lineRule="auto"/>
        <w:rPr>
          <w:rFonts w:eastAsia="宋体"/>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satis/</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SatisTemplateLi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1701"/>
        <w:gridCol w:w="3402"/>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40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修改信息的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tis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当带该参数时，获取单个通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w:t>
            </w:r>
            <w:r>
              <w:rPr>
                <w:rFonts w:ascii="微软雅黑" w:hAnsi="微软雅黑" w:eastAsia="微软雅黑"/>
                <w:sz w:val="18"/>
                <w:szCs w:val="18"/>
              </w:rPr>
              <w:t>reato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创建者用户号</w:t>
            </w:r>
          </w:p>
        </w:tc>
        <w:tc>
          <w:tcPr>
            <w:tcW w:w="340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带该参数时，筛选该用户创建的通播。</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92"/>
        <w:gridCol w:w="1140"/>
        <w:gridCol w:w="1887"/>
        <w:gridCol w:w="3758"/>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8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4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88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75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data</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list</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数据</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tisid</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tis id</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title</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标题</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tatus</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r>
              <w:rPr>
                <w:rFonts w:hint="eastAsia" w:ascii="微软雅黑" w:hAnsi="微软雅黑" w:eastAsia="微软雅黑"/>
                <w:sz w:val="18"/>
                <w:szCs w:val="18"/>
              </w:rPr>
              <w:t>(11)</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状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 通播未召开；</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 通播已经开启</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domain</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w:t>
            </w:r>
            <w:r>
              <w:rPr>
                <w:rFonts w:hint="eastAsia" w:ascii="微软雅黑" w:hAnsi="微软雅黑" w:eastAsia="微软雅黑"/>
                <w:sz w:val="18"/>
                <w:szCs w:val="18"/>
              </w:rPr>
              <w:t>16</w:t>
            </w:r>
            <w:r>
              <w:rPr>
                <w:rFonts w:ascii="微软雅黑" w:hAnsi="微软雅黑" w:eastAsia="微软雅黑"/>
                <w:sz w:val="18"/>
                <w:szCs w:val="18"/>
              </w:rPr>
              <w:t>)</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召开时所在服务器的IP地址</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域</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eedrecord</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11)</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否录音</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tarttime</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int(11) </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时间戳</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firstLine="180" w:firstLine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lang w:val="en"/>
              </w:rPr>
              <w:t>administrator</w:t>
            </w:r>
          </w:p>
        </w:tc>
        <w:tc>
          <w:tcPr>
            <w:tcW w:w="114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管理员号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900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70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abc"</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u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omai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eedrecor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rt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hint="eastAsia" w:ascii="Droid Sans Fallback" w:hAnsi="Droid Sans Fallback" w:eastAsia="Droid Sans Fallback" w:cs="Droid Sans Fallback"/>
          <w:color w:val="D4D4D4"/>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dministrato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900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t>
      </w:r>
      <w:r>
        <w:rPr>
          <w:rFonts w:hint="eastAsia" w:ascii="Droid Sans Fallback" w:hAnsi="Droid Sans Fallback" w:eastAsia="Droid Sans Fallback" w:cs="Droid Sans Fallback"/>
          <w:color w:val="9CDCFE"/>
          <w:sz w:val="18"/>
          <w:szCs w:val="18"/>
          <w:shd w:val="clear" w:color="auto" w:fill="1E1E1E"/>
          <w:lang w:bidi="ar"/>
        </w:rPr>
        <w:t xml:space="preserve">   </w:t>
      </w: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7"</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70001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itl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测试22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us"</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omai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eedrecor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rt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60507825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dministrato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 / invalid parameter",</w:t>
      </w:r>
    </w:p>
    <w:p>
      <w:pPr>
        <w:pStyle w:val="22"/>
        <w:ind w:firstLine="420"/>
        <w:rPr>
          <w:rStyle w:val="32"/>
          <w:rFonts w:hint="eastAsia" w:eastAsia="宋体"/>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3"/>
        <w:spacing w:before="140" w:after="140" w:line="360" w:lineRule="auto"/>
        <w:rPr>
          <w:rFonts w:ascii="微软雅黑" w:hAnsi="微软雅黑" w:eastAsia="微软雅黑"/>
          <w:b w:val="0"/>
          <w:bCs/>
          <w:sz w:val="28"/>
          <w:szCs w:val="28"/>
        </w:rPr>
      </w:pPr>
      <w:bookmarkStart w:id="46" w:name="_Toc73435893"/>
      <w:r>
        <w:rPr>
          <w:rFonts w:ascii="微软雅黑" w:hAnsi="微软雅黑" w:eastAsia="微软雅黑"/>
          <w:b w:val="0"/>
          <w:bCs/>
          <w:sz w:val="28"/>
          <w:szCs w:val="28"/>
        </w:rPr>
        <w:t>7</w:t>
      </w:r>
      <w:r>
        <w:rPr>
          <w:rFonts w:hint="eastAsia" w:ascii="微软雅黑" w:hAnsi="微软雅黑" w:eastAsia="微软雅黑"/>
          <w:b w:val="0"/>
          <w:bCs/>
          <w:sz w:val="28"/>
          <w:szCs w:val="28"/>
        </w:rPr>
        <w:t>.4 获取通播成员</w:t>
      </w:r>
      <w:bookmarkEnd w:id="46"/>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根据通播ID获取通播成员列表信息。</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satis/</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SatisMember</w:t>
      </w:r>
      <w:r>
        <w:rPr>
          <w:rFonts w:ascii="Times New Roman" w:hAnsi="Times New Roman" w:eastAsia="宋体"/>
          <w:color w:val="2E75B6" w:themeColor="accent1" w:themeShade="BF"/>
          <w:kern w:val="2"/>
          <w:sz w:val="21"/>
          <w:szCs w:val="21"/>
          <w:u w:val="single"/>
        </w:rPr>
        <w:t>s</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1701"/>
        <w:gridCol w:w="3260"/>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70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3260"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atisid</w:t>
            </w:r>
          </w:p>
        </w:tc>
        <w:tc>
          <w:tcPr>
            <w:tcW w:w="116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70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ID</w:t>
            </w:r>
          </w:p>
        </w:tc>
        <w:tc>
          <w:tcPr>
            <w:tcW w:w="326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需要获取成员的通播ID</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92"/>
        <w:gridCol w:w="950"/>
        <w:gridCol w:w="2077"/>
        <w:gridCol w:w="3758"/>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31" w:hRule="atLeast"/>
        </w:trPr>
        <w:tc>
          <w:tcPr>
            <w:tcW w:w="18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5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07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75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758"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data</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rray</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室成员列表</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memberid</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ID</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stat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状态</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成员状态，默认-1</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jointi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入会时间</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ickna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昵称</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vatar</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头像</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usertyp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20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成员类型</w:t>
            </w:r>
          </w:p>
        </w:tc>
        <w:tc>
          <w:tcPr>
            <w:tcW w:w="37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0--普通成员 1--管理员</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900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tis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70000"</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9007"</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join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ick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高清话机"</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vata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2"/>
        <w:rPr>
          <w:rFonts w:ascii="Times New Roman" w:hAnsi="Times New Roman"/>
          <w:bCs/>
          <w:sz w:val="32"/>
          <w:szCs w:val="44"/>
        </w:rPr>
      </w:pPr>
      <w:bookmarkStart w:id="47" w:name="_Toc73435894"/>
      <w:r>
        <w:rPr>
          <w:rFonts w:ascii="Times New Roman" w:hAnsi="Times New Roman"/>
          <w:bCs/>
          <w:sz w:val="32"/>
          <w:szCs w:val="44"/>
        </w:rPr>
        <w:t>8</w:t>
      </w:r>
      <w:r>
        <w:rPr>
          <w:rFonts w:hint="eastAsia" w:ascii="Times New Roman" w:hAnsi="Times New Roman"/>
          <w:bCs/>
          <w:sz w:val="32"/>
          <w:szCs w:val="44"/>
        </w:rPr>
        <w:t>、电台功能</w:t>
      </w:r>
      <w:bookmarkEnd w:id="47"/>
    </w:p>
    <w:p>
      <w:pPr>
        <w:pStyle w:val="3"/>
        <w:spacing w:before="140" w:after="140" w:line="360" w:lineRule="auto"/>
        <w:rPr>
          <w:rFonts w:ascii="微软雅黑" w:hAnsi="微软雅黑" w:eastAsia="微软雅黑"/>
          <w:b w:val="0"/>
          <w:bCs/>
          <w:sz w:val="28"/>
          <w:szCs w:val="28"/>
        </w:rPr>
      </w:pPr>
      <w:bookmarkStart w:id="48" w:name="_Toc73435895"/>
      <w:r>
        <w:rPr>
          <w:rFonts w:ascii="微软雅黑" w:hAnsi="微软雅黑" w:eastAsia="微软雅黑"/>
          <w:b w:val="0"/>
          <w:bCs/>
          <w:sz w:val="28"/>
          <w:szCs w:val="28"/>
        </w:rPr>
        <w:t>8</w:t>
      </w:r>
      <w:r>
        <w:rPr>
          <w:rFonts w:hint="eastAsia" w:ascii="微软雅黑" w:hAnsi="微软雅黑" w:eastAsia="微软雅黑"/>
          <w:b w:val="0"/>
          <w:bCs/>
          <w:sz w:val="28"/>
          <w:szCs w:val="28"/>
        </w:rPr>
        <w:t>.1 获取电台列表</w:t>
      </w:r>
      <w:bookmarkEnd w:id="48"/>
    </w:p>
    <w:p>
      <w:pPr>
        <w:widowControl w:val="0"/>
        <w:spacing w:before="156" w:beforeLines="50" w:after="156" w:afterLines="50" w:line="360" w:lineRule="auto"/>
        <w:ind w:left="420" w:firstLine="369"/>
        <w:rPr>
          <w:rFonts w:ascii="Times New Roman" w:hAnsi="Times New Roman" w:eastAsia="宋体"/>
          <w:kern w:val="2"/>
          <w:sz w:val="21"/>
          <w:szCs w:val="21"/>
        </w:rPr>
      </w:pPr>
      <w:r>
        <w:rPr>
          <w:rFonts w:hint="eastAsia" w:ascii="Times New Roman" w:hAnsi="Times New Roman" w:eastAsia="宋体"/>
          <w:kern w:val="2"/>
          <w:sz w:val="21"/>
          <w:szCs w:val="21"/>
        </w:rPr>
        <w:t>功能说明 ：用于获取终端当前绑定的所有电台号数据列表（包含电台号、电台名称、频率、电台波段、电台类型、电台所属服务IP信息），以JSON格式返回。</w:t>
      </w:r>
    </w:p>
    <w:p>
      <w:pPr>
        <w:widowControl w:val="0"/>
        <w:spacing w:before="156" w:beforeLines="50" w:after="156" w:afterLines="50" w:line="360" w:lineRule="auto"/>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v1/radio/</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getRadioLi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623"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394"/>
        <w:gridCol w:w="1276"/>
        <w:gridCol w:w="1134"/>
        <w:gridCol w:w="1842"/>
        <w:gridCol w:w="2977"/>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39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276"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134"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84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7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2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号码</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39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276"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134"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84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97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5"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892"/>
        <w:gridCol w:w="950"/>
        <w:gridCol w:w="2253"/>
        <w:gridCol w:w="3582"/>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89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50"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225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58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582"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582" w:type="dxa"/>
            <w:tcBorders>
              <w:tl2br w:val="nil"/>
              <w:tr2bl w:val="nil"/>
            </w:tcBorders>
            <w:vAlign w:val="center"/>
          </w:tcPr>
          <w:p>
            <w:pPr>
              <w:widowControl w:val="0"/>
              <w:autoSpaceDE w:val="0"/>
              <w:autoSpaceDN w:val="0"/>
              <w:adjustRightInd w:val="0"/>
              <w:jc w:val="both"/>
              <w:rPr>
                <w:rFonts w:asciiTheme="majorEastAsia" w:hAnsiTheme="majorEastAsia" w:eastAsiaTheme="majorEastAsia" w:cstheme="majorEastAsia"/>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data</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array</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绑定电台映射关系</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radionum</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电台号码</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radionam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电台名称</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radiorat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w:t>
            </w:r>
            <w:r>
              <w:rPr>
                <w:rFonts w:ascii="微软雅黑" w:hAnsi="微软雅黑" w:eastAsia="微软雅黑"/>
                <w:sz w:val="18"/>
                <w:szCs w:val="18"/>
              </w:rPr>
              <w:t>tring</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频率</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电台频率</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waveband</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w:t>
            </w:r>
            <w:r>
              <w:rPr>
                <w:rFonts w:ascii="微软雅黑" w:hAnsi="微软雅黑" w:eastAsia="微软雅黑"/>
                <w:sz w:val="18"/>
                <w:szCs w:val="18"/>
              </w:rPr>
              <w:t>t</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电台波段</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radiotype</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i</w:t>
            </w:r>
            <w:r>
              <w:rPr>
                <w:rFonts w:hint="eastAsia" w:ascii="微软雅黑" w:hAnsi="微软雅黑" w:eastAsia="微软雅黑"/>
                <w:sz w:val="18"/>
                <w:szCs w:val="18"/>
              </w:rPr>
              <w:t>n</w:t>
            </w:r>
            <w:r>
              <w:rPr>
                <w:rFonts w:ascii="微软雅黑" w:hAnsi="微软雅黑" w:eastAsia="微软雅黑"/>
                <w:sz w:val="18"/>
                <w:szCs w:val="18"/>
              </w:rPr>
              <w:t>t</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电台类型</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本地电台</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2】远端电台</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3】话音组网电台</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892"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serverip</w:t>
            </w:r>
          </w:p>
        </w:tc>
        <w:tc>
          <w:tcPr>
            <w:tcW w:w="950"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w:t>
            </w:r>
            <w:r>
              <w:rPr>
                <w:rFonts w:ascii="微软雅黑" w:hAnsi="微软雅黑" w:eastAsia="微软雅黑"/>
                <w:sz w:val="18"/>
                <w:szCs w:val="18"/>
              </w:rPr>
              <w:t>tring</w:t>
            </w:r>
          </w:p>
        </w:tc>
        <w:tc>
          <w:tcPr>
            <w:tcW w:w="225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电台所属服务IP</w:t>
            </w:r>
          </w:p>
        </w:tc>
        <w:tc>
          <w:tcPr>
            <w:tcW w:w="35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话音组网服务器地址或远端电台所属服务器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5555"</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5号电台"</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r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aveban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rver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num"</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4444"</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4号电台"</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r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waveban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radio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erverip"</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w:t>
      </w:r>
    </w:p>
    <w:p>
      <w:pPr>
        <w:shd w:val="clear" w:color="auto" w:fill="1E1E1E"/>
        <w:spacing w:line="270" w:lineRule="atLeast"/>
        <w:ind w:firstLine="495" w:firstLineChars="2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 / invalid parameter",</w:t>
      </w:r>
    </w:p>
    <w:p>
      <w:pPr>
        <w:pStyle w:val="22"/>
        <w:ind w:firstLine="420"/>
        <w:rPr>
          <w:rStyle w:val="32"/>
          <w:rFonts w:hint="eastAsia" w:eastAsia="宋体"/>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Fonts w:hint="default"/>
        </w:rPr>
      </w:pPr>
    </w:p>
    <w:p>
      <w:pPr>
        <w:pStyle w:val="2"/>
        <w:rPr>
          <w:rFonts w:ascii="Times New Roman" w:hAnsi="Times New Roman"/>
          <w:bCs/>
          <w:sz w:val="32"/>
          <w:szCs w:val="44"/>
        </w:rPr>
      </w:pPr>
      <w:bookmarkStart w:id="49" w:name="_Toc73435896"/>
      <w:r>
        <w:rPr>
          <w:rFonts w:ascii="Times New Roman" w:hAnsi="Times New Roman"/>
          <w:bCs/>
          <w:sz w:val="32"/>
          <w:szCs w:val="44"/>
        </w:rPr>
        <w:t>9</w:t>
      </w:r>
      <w:r>
        <w:rPr>
          <w:rFonts w:hint="eastAsia" w:ascii="Times New Roman" w:hAnsi="Times New Roman"/>
          <w:bCs/>
          <w:sz w:val="32"/>
          <w:szCs w:val="44"/>
        </w:rPr>
        <w:t>、升级维护</w:t>
      </w:r>
      <w:bookmarkEnd w:id="49"/>
    </w:p>
    <w:p>
      <w:pPr>
        <w:pStyle w:val="3"/>
        <w:spacing w:before="140" w:after="140" w:line="360" w:lineRule="auto"/>
        <w:rPr>
          <w:rFonts w:ascii="微软雅黑" w:hAnsi="微软雅黑" w:eastAsia="微软雅黑"/>
          <w:b w:val="0"/>
          <w:bCs/>
          <w:sz w:val="28"/>
          <w:szCs w:val="28"/>
        </w:rPr>
      </w:pPr>
      <w:bookmarkStart w:id="50" w:name="_Toc73435898"/>
      <w:r>
        <w:rPr>
          <w:rFonts w:ascii="微软雅黑" w:hAnsi="微软雅黑" w:eastAsia="微软雅黑"/>
          <w:b w:val="0"/>
          <w:bCs/>
          <w:sz w:val="28"/>
          <w:szCs w:val="28"/>
        </w:rPr>
        <w:t>9</w:t>
      </w:r>
      <w:r>
        <w:rPr>
          <w:rFonts w:hint="eastAsia" w:ascii="微软雅黑" w:hAnsi="微软雅黑" w:eastAsia="微软雅黑"/>
          <w:b w:val="0"/>
          <w:bCs/>
          <w:sz w:val="28"/>
          <w:szCs w:val="28"/>
        </w:rPr>
        <w:t>.</w:t>
      </w:r>
      <w:r>
        <w:rPr>
          <w:rFonts w:ascii="微软雅黑" w:hAnsi="微软雅黑" w:eastAsia="微软雅黑"/>
          <w:b w:val="0"/>
          <w:bCs/>
          <w:sz w:val="28"/>
          <w:szCs w:val="28"/>
        </w:rPr>
        <w:t>1</w:t>
      </w:r>
      <w:r>
        <w:rPr>
          <w:rFonts w:hint="eastAsia" w:ascii="微软雅黑" w:hAnsi="微软雅黑" w:eastAsia="微软雅黑"/>
          <w:b w:val="0"/>
          <w:bCs/>
          <w:sz w:val="28"/>
          <w:szCs w:val="28"/>
        </w:rPr>
        <w:t xml:space="preserve"> 获取版本信息</w:t>
      </w:r>
      <w:bookmarkEnd w:id="50"/>
    </w:p>
    <w:p>
      <w:pPr>
        <w:widowControl w:val="0"/>
        <w:spacing w:before="156" w:beforeLines="50" w:after="156" w:afterLines="50" w:line="360" w:lineRule="auto"/>
        <w:rPr>
          <w:rFonts w:ascii="Times New Roman" w:hAnsi="Times New Roman" w:eastAsia="宋体"/>
          <w:kern w:val="2"/>
          <w:sz w:val="21"/>
          <w:szCs w:val="21"/>
        </w:rPr>
      </w:pPr>
      <w:r>
        <w:rPr>
          <w:rFonts w:hint="eastAsia" w:ascii="Times New Roman" w:hAnsi="Times New Roman" w:eastAsia="宋体"/>
          <w:kern w:val="2"/>
          <w:sz w:val="21"/>
          <w:szCs w:val="21"/>
        </w:rPr>
        <w:t>功能说明 ：终端通过该接口获取终端版本信息，包括当前服务器上最新软件版本号、软件版本地址的URL，终端根据软件版本号来判断是否进行手动升级操作。</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v1/</w:t>
      </w:r>
      <w:r>
        <w:rPr>
          <w:rFonts w:ascii="Times New Roman" w:hAnsi="Times New Roman" w:eastAsia="宋体"/>
          <w:color w:val="2E75B6" w:themeColor="accent1" w:themeShade="BF"/>
          <w:kern w:val="2"/>
          <w:sz w:val="21"/>
          <w:szCs w:val="21"/>
          <w:u w:val="single"/>
        </w:rPr>
        <w:t>upgrade/getVersionInfo</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771"/>
        <w:gridCol w:w="1182"/>
        <w:gridCol w:w="992"/>
        <w:gridCol w:w="1933"/>
        <w:gridCol w:w="2887"/>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77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8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93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8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宋体"/>
                <w:sz w:val="18"/>
                <w:szCs w:val="18"/>
              </w:rPr>
            </w:pPr>
            <w:r>
              <w:rPr>
                <w:rFonts w:hint="eastAsia" w:ascii="微软雅黑" w:hAnsi="微软雅黑" w:eastAsia="微软雅黑"/>
                <w:sz w:val="18"/>
                <w:szCs w:val="18"/>
              </w:rPr>
              <w:t>upgradeType</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har(32)</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否</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终端类型</w:t>
            </w:r>
          </w:p>
        </w:tc>
        <w:tc>
          <w:tcPr>
            <w:tcW w:w="2887" w:type="dxa"/>
            <w:tcBorders>
              <w:tl2br w:val="nil"/>
              <w:tr2bl w:val="nil"/>
            </w:tcBorders>
            <w:vAlign w:val="center"/>
          </w:tcPr>
          <w:p>
            <w:pPr>
              <w:widowControl w:val="0"/>
              <w:numPr>
                <w:ilvl w:val="0"/>
                <w:numId w:val="4"/>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qt</w:t>
            </w:r>
          </w:p>
          <w:p>
            <w:pPr>
              <w:widowControl w:val="0"/>
              <w:numPr>
                <w:ilvl w:val="0"/>
                <w:numId w:val="4"/>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安卓</w:t>
            </w: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911"/>
        <w:gridCol w:w="1228"/>
        <w:gridCol w:w="1707"/>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31" w:hRule="atLeast"/>
        </w:trPr>
        <w:tc>
          <w:tcPr>
            <w:tcW w:w="19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22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0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信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ascii="微软雅黑" w:hAnsi="微软雅黑" w:eastAsia="微软雅黑"/>
                <w:color w:val="7F7F7F" w:themeColor="background1" w:themeShade="80"/>
                <w:sz w:val="18"/>
                <w:szCs w:val="18"/>
              </w:rPr>
              <w:t>version</w:t>
            </w:r>
            <w:r>
              <w:rPr>
                <w:rFonts w:hint="eastAsia" w:ascii="微软雅黑" w:hAnsi="微软雅黑" w:eastAsia="微软雅黑"/>
                <w:color w:val="7F7F7F" w:themeColor="background1" w:themeShade="80"/>
                <w:sz w:val="18"/>
                <w:szCs w:val="18"/>
              </w:rPr>
              <w:t>_</w:t>
            </w:r>
            <w:r>
              <w:rPr>
                <w:rFonts w:ascii="微软雅黑" w:hAnsi="微软雅黑" w:eastAsia="微软雅黑"/>
                <w:color w:val="7F7F7F" w:themeColor="background1" w:themeShade="80"/>
                <w:sz w:val="18"/>
                <w:szCs w:val="18"/>
              </w:rPr>
              <w:t>num</w:t>
            </w:r>
            <w:r>
              <w:rPr>
                <w:rFonts w:hint="eastAsia" w:ascii="微软雅黑" w:hAnsi="微软雅黑" w:eastAsia="微软雅黑"/>
                <w:color w:val="7F7F7F" w:themeColor="background1" w:themeShade="80"/>
                <w:sz w:val="18"/>
                <w:szCs w:val="18"/>
              </w:rPr>
              <w:t>ber</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编号</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nam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文件名称</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info</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升级说明</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add_tim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上传时间</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时间戳</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ploadurl</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版本文件下载U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na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version_nu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info"</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22312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oftware_typ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add_tim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59920178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urrent_us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855" w:firstLineChars="475"/>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fileuploadUr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http://127.0.0.1:80/dist/static/device/qt/0efa7be67e82d58843155cae05859b8d.jpg"</w:t>
      </w:r>
    </w:p>
    <w:p>
      <w:pPr>
        <w:shd w:val="clear" w:color="auto" w:fill="1E1E1E"/>
        <w:spacing w:line="270" w:lineRule="atLeast"/>
        <w:ind w:firstLine="42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ind w:firstLine="420"/>
        <w:rPr>
          <w:rFonts w:ascii="Times New Roman" w:hAnsi="Times New Roman" w:eastAsia="宋体"/>
          <w:kern w:val="2"/>
          <w:sz w:val="18"/>
          <w:szCs w:val="18"/>
        </w:rPr>
      </w:pPr>
    </w:p>
    <w:p>
      <w:pPr>
        <w:widowControl w:val="0"/>
        <w:spacing w:before="156" w:beforeLines="50" w:after="156" w:afterLines="50" w:line="360" w:lineRule="auto"/>
      </w:pPr>
      <w:r>
        <w:rPr>
          <w:rFonts w:hint="eastAsia" w:ascii="Times New Roman" w:hAnsi="Times New Roman" w:eastAsia="宋体"/>
          <w:kern w:val="2"/>
          <w:sz w:val="21"/>
          <w:szCs w:val="21"/>
        </w:rPr>
        <w:t>升级方式：</w:t>
      </w:r>
    </w:p>
    <w:p>
      <w:pPr>
        <w:widowControl w:val="0"/>
        <w:spacing w:before="156" w:beforeLines="50" w:after="156" w:afterLines="50" w:line="360" w:lineRule="auto"/>
        <w:rPr>
          <w:rFonts w:ascii="Times New Roman" w:hAnsi="Times New Roman" w:eastAsia="宋体"/>
          <w:kern w:val="2"/>
          <w:sz w:val="21"/>
          <w:szCs w:val="21"/>
        </w:rPr>
      </w:pPr>
      <w:r>
        <w:object>
          <v:shape id="_x0000_i1026" o:spt="75" type="#_x0000_t75" style="height:428.25pt;width:407.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rPr>
          <w:rFonts w:ascii="Times New Roman" w:hAnsi="Times New Roman" w:eastAsia="宋体"/>
          <w:kern w:val="2"/>
          <w:sz w:val="21"/>
          <w:szCs w:val="21"/>
        </w:rPr>
      </w:pPr>
      <w:r>
        <w:t xml:space="preserve"> </w:t>
      </w:r>
      <w:r>
        <w:object>
          <v:shape id="_x0000_i1027" o:spt="75" type="#_x0000_t75" style="height:398.8pt;width:436.4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pStyle w:val="3"/>
        <w:rPr>
          <w:rFonts w:ascii="微软雅黑" w:hAnsi="微软雅黑" w:eastAsia="微软雅黑"/>
          <w:b w:val="0"/>
          <w:bCs/>
          <w:sz w:val="28"/>
          <w:szCs w:val="28"/>
        </w:rPr>
      </w:pPr>
      <w:bookmarkStart w:id="51" w:name="_Toc73435899"/>
      <w:r>
        <w:rPr>
          <w:rFonts w:ascii="微软雅黑" w:hAnsi="微软雅黑" w:eastAsia="微软雅黑"/>
          <w:b w:val="0"/>
          <w:bCs/>
          <w:sz w:val="28"/>
          <w:szCs w:val="28"/>
        </w:rPr>
        <w:t>9.2</w:t>
      </w:r>
      <w:r>
        <w:rPr>
          <w:rFonts w:hint="eastAsia" w:ascii="微软雅黑" w:hAnsi="微软雅黑" w:eastAsia="微软雅黑"/>
          <w:b w:val="0"/>
          <w:bCs/>
          <w:sz w:val="28"/>
          <w:szCs w:val="28"/>
        </w:rPr>
        <w:t xml:space="preserve"> 终端个性化设置(暂无)</w:t>
      </w:r>
      <w:bookmarkEnd w:id="51"/>
    </w:p>
    <w:p>
      <w:r>
        <w:rPr>
          <w:rFonts w:hint="eastAsia" w:ascii="Times New Roman" w:hAnsi="Times New Roman" w:eastAsia="宋体"/>
          <w:kern w:val="2"/>
          <w:sz w:val="21"/>
          <w:szCs w:val="21"/>
        </w:rPr>
        <w:t>功能说明 ：获取服务器终端个性化设置脚本文件，返回文件下载地址。由终端提供命令脚本，后台通知终端获取该脚本，终端执行脚本内容，完成个性化设置，协议参考《IDS通信接口定义规范-WEB.docx》。</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rPr>
      </w:pPr>
      <w:r>
        <w:rPr>
          <w:rFonts w:hint="eastAsia" w:ascii="Times New Roman" w:hAnsi="Times New Roman" w:eastAsia="宋体"/>
          <w:kern w:val="2"/>
          <w:sz w:val="21"/>
          <w:szCs w:val="21"/>
        </w:rPr>
        <w:t>接口地址：</w:t>
      </w:r>
      <w:r>
        <w:fldChar w:fldCharType="begin"/>
      </w:r>
      <w:r>
        <w:instrText xml:space="preserve"> HYPERLINK "http://168.130.8.54:8289/sdkMethod/configInfoClass.php?act=getConfig&amp;user=16204016034" </w:instrText>
      </w:r>
      <w: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v1/</w:t>
      </w:r>
      <w:r>
        <w:rPr>
          <w:rFonts w:ascii="Times New Roman" w:hAnsi="Times New Roman" w:eastAsia="宋体"/>
          <w:color w:val="2E75B6" w:themeColor="accent1" w:themeShade="BF"/>
          <w:kern w:val="2"/>
          <w:sz w:val="21"/>
          <w:szCs w:val="21"/>
          <w:u w:val="single"/>
        </w:rPr>
        <w:t>upgrade/getPersonalize</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输入参数：</w:t>
      </w:r>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458"/>
        <w:gridCol w:w="1163"/>
        <w:gridCol w:w="1041"/>
        <w:gridCol w:w="2162"/>
        <w:gridCol w:w="294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458"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63" w:type="dxa"/>
            <w:tcBorders>
              <w:tl2br w:val="nil"/>
              <w:tr2bl w:val="nil"/>
            </w:tcBorders>
            <w:shd w:val="clear" w:color="auto" w:fill="D9D9D9"/>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10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216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94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63"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45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63" w:type="dxa"/>
            <w:tcBorders>
              <w:tl2br w:val="nil"/>
              <w:tr2bl w:val="nil"/>
            </w:tcBorders>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10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216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有效地用户的token值</w:t>
            </w:r>
          </w:p>
        </w:tc>
        <w:tc>
          <w:tcPr>
            <w:tcW w:w="294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2511"/>
        <w:gridCol w:w="932"/>
        <w:gridCol w:w="1403"/>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25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932"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403"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获取成功时</w:t>
            </w:r>
            <w:r>
              <w:rPr>
                <w:rFonts w:ascii="微软雅黑" w:hAnsi="微软雅黑" w:eastAsia="微软雅黑"/>
                <w:sz w:val="18"/>
                <w:szCs w:val="18"/>
              </w:rPr>
              <w:t>：</w:t>
            </w:r>
            <w:r>
              <w:rPr>
                <w:rFonts w:hint="eastAsia" w:ascii="微软雅黑" w:hAnsi="微软雅黑" w:eastAsia="微软雅黑"/>
                <w:sz w:val="18"/>
                <w:szCs w:val="18"/>
              </w:rPr>
              <w:t>success</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获取失败</w:t>
            </w:r>
            <w:r>
              <w:rPr>
                <w:rFonts w:ascii="微软雅黑" w:hAnsi="微软雅黑" w:eastAsia="微软雅黑"/>
                <w:sz w:val="18"/>
                <w:szCs w:val="18"/>
              </w:rPr>
              <w:t>：</w:t>
            </w:r>
            <w:r>
              <w:rPr>
                <w:rFonts w:hint="eastAsia" w:ascii="微软雅黑" w:hAnsi="微软雅黑" w:eastAsia="微软雅黑"/>
                <w:sz w:val="18"/>
                <w:szCs w:val="18"/>
              </w:rPr>
              <w:t>fail</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错误：user does not exist</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失效：invalid user token</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json</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 </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25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rPr>
            </w:pPr>
            <w:r>
              <w:rPr>
                <w:rFonts w:hint="eastAsia" w:ascii="微软雅黑" w:hAnsi="微软雅黑" w:eastAsia="微软雅黑"/>
                <w:color w:val="7F7F7F" w:themeColor="background1" w:themeShade="80"/>
                <w:sz w:val="18"/>
                <w:szCs w:val="18"/>
              </w:rPr>
              <w:t>fileUrl</w:t>
            </w:r>
          </w:p>
        </w:tc>
        <w:tc>
          <w:tcPr>
            <w:tcW w:w="93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40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脚本文件u</w:t>
            </w:r>
            <w:r>
              <w:rPr>
                <w:rFonts w:ascii="微软雅黑" w:hAnsi="微软雅黑" w:eastAsia="微软雅黑"/>
                <w:sz w:val="18"/>
                <w:szCs w:val="18"/>
              </w:rPr>
              <w:t>rl</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个性化设置文档下载地址</w:t>
            </w:r>
          </w:p>
        </w:tc>
      </w:tr>
    </w:tbl>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调用示例：</w:t>
      </w:r>
    </w:p>
    <w:p>
      <w:pPr>
        <w:widowControl w:val="0"/>
        <w:spacing w:before="156" w:beforeLines="50" w:after="156" w:afterLines="50"/>
        <w:ind w:firstLine="420"/>
        <w:rPr>
          <w:rFonts w:ascii="Times New Roman" w:hAnsi="Times New Roman" w:eastAsia="宋体"/>
          <w:kern w:val="2"/>
          <w:sz w:val="18"/>
          <w:szCs w:val="18"/>
        </w:rPr>
      </w:pPr>
      <w:r>
        <w:rPr>
          <w:rFonts w:ascii="Times New Roman" w:hAnsi="Times New Roman" w:eastAsia="宋体"/>
          <w:sz w:val="18"/>
          <w:szCs w:val="18"/>
        </w:rPr>
        <w:t>request body</w:t>
      </w:r>
      <w:r>
        <w:rPr>
          <w:rFonts w:hint="eastAsia" w:ascii="Times New Roman" w:hAnsi="Times New Roman" w:eastAsia="宋体"/>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user":"16104020001",</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token": "2ed028d831e340f9a5c619449bce253e"</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sz w:val="18"/>
          <w:szCs w:val="18"/>
        </w:rPr>
      </w:pPr>
      <w:r>
        <w:rPr>
          <w:rFonts w:ascii="Times New Roman" w:hAnsi="Times New Roman" w:eastAsia="宋体"/>
          <w:sz w:val="18"/>
          <w:szCs w:val="18"/>
        </w:rPr>
        <w:t>response bod</w:t>
      </w:r>
      <w:r>
        <w:rPr>
          <w:rFonts w:hint="eastAsia" w:ascii="Times New Roman" w:hAnsi="Times New Roman" w:eastAsia="宋体"/>
          <w:sz w:val="18"/>
          <w:szCs w:val="18"/>
        </w:rPr>
        <w:t>y：</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正常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success",</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   </w:t>
      </w:r>
      <w:r>
        <w:rPr>
          <w:rStyle w:val="32"/>
          <w:rFonts w:hint="eastAsia"/>
          <w:color w:val="3B3838" w:themeColor="background2" w:themeShade="40"/>
          <w:sz w:val="18"/>
          <w:szCs w:val="18"/>
        </w:rPr>
        <w:tab/>
      </w:r>
      <w:r>
        <w:rPr>
          <w:rStyle w:val="32"/>
          <w:rFonts w:hint="eastAsia"/>
          <w:color w:val="3B3838" w:themeColor="background2" w:themeShade="40"/>
          <w:sz w:val="18"/>
          <w:szCs w:val="18"/>
        </w:rPr>
        <w:t>"data":[{</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fileUrl":"http:\/\/127.0.0.1:80\/html\/dist\/static\/Personalize\/test_collection.json"</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 xml:space="preserve"> }]</w:t>
      </w:r>
    </w:p>
    <w:p>
      <w:pPr>
        <w:pStyle w:val="22"/>
        <w:tabs>
          <w:tab w:val="clear" w:pos="916"/>
        </w:tabs>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widowControl w:val="0"/>
        <w:spacing w:before="156" w:beforeLines="50" w:after="156" w:afterLines="50"/>
        <w:ind w:firstLine="420"/>
        <w:rPr>
          <w:rFonts w:ascii="Times New Roman" w:hAnsi="Times New Roman" w:eastAsia="宋体"/>
          <w:kern w:val="2"/>
          <w:sz w:val="18"/>
          <w:szCs w:val="18"/>
        </w:rPr>
      </w:pPr>
      <w:r>
        <w:rPr>
          <w:rFonts w:hint="eastAsia" w:ascii="Times New Roman" w:hAnsi="Times New Roman" w:eastAsia="宋体"/>
          <w:kern w:val="2"/>
          <w:sz w:val="18"/>
          <w:szCs w:val="18"/>
        </w:rPr>
        <w:t>错误返回</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msg": "fail / user does not exist / invalid user token",</w:t>
      </w:r>
    </w:p>
    <w:p>
      <w:pPr>
        <w:pStyle w:val="22"/>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ab/>
      </w:r>
      <w:r>
        <w:rPr>
          <w:rStyle w:val="32"/>
          <w:rFonts w:hint="eastAsia"/>
          <w:color w:val="3B3838" w:themeColor="background2" w:themeShade="40"/>
          <w:sz w:val="18"/>
          <w:szCs w:val="18"/>
        </w:rPr>
        <w:t>"data": ""</w:t>
      </w:r>
    </w:p>
    <w:p>
      <w:pPr>
        <w:pStyle w:val="22"/>
        <w:tabs>
          <w:tab w:val="clear" w:pos="916"/>
        </w:tabs>
        <w:ind w:firstLine="420"/>
        <w:rPr>
          <w:rStyle w:val="32"/>
          <w:rFonts w:hint="eastAsia"/>
          <w:color w:val="3B3838" w:themeColor="background2" w:themeShade="40"/>
          <w:sz w:val="18"/>
          <w:szCs w:val="18"/>
        </w:rPr>
      </w:pPr>
      <w:r>
        <w:rPr>
          <w:rStyle w:val="32"/>
          <w:rFonts w:hint="eastAsia"/>
          <w:color w:val="3B3838" w:themeColor="background2" w:themeShade="40"/>
          <w:sz w:val="18"/>
          <w:szCs w:val="18"/>
        </w:rPr>
        <w:t>}</w:t>
      </w:r>
    </w:p>
    <w:p>
      <w:pPr>
        <w:pStyle w:val="22"/>
        <w:tabs>
          <w:tab w:val="clear" w:pos="916"/>
        </w:tabs>
        <w:ind w:firstLine="420"/>
        <w:rPr>
          <w:rStyle w:val="32"/>
          <w:rFonts w:hint="eastAsia"/>
          <w:color w:val="3B3838" w:themeColor="background2" w:themeShade="40"/>
          <w:sz w:val="18"/>
          <w:szCs w:val="18"/>
        </w:rPr>
      </w:pPr>
    </w:p>
    <w:p>
      <w:pPr>
        <w:pStyle w:val="22"/>
        <w:tabs>
          <w:tab w:val="clear" w:pos="916"/>
        </w:tabs>
        <w:rPr>
          <w:rStyle w:val="32"/>
          <w:rFonts w:hint="eastAsia"/>
          <w:color w:val="3B3838" w:themeColor="background2" w:themeShade="40"/>
          <w:sz w:val="18"/>
          <w:szCs w:val="18"/>
          <w:lang w:val="en"/>
        </w:rPr>
      </w:pPr>
    </w:p>
    <w:p>
      <w:pPr>
        <w:pStyle w:val="22"/>
        <w:tabs>
          <w:tab w:val="clear" w:pos="916"/>
        </w:tabs>
        <w:rPr>
          <w:rStyle w:val="32"/>
          <w:rFonts w:hint="eastAsia"/>
          <w:color w:val="3B3838" w:themeColor="background2" w:themeShade="40"/>
          <w:sz w:val="18"/>
          <w:szCs w:val="18"/>
          <w:lang w:val="en"/>
        </w:rPr>
      </w:pPr>
    </w:p>
    <w:p>
      <w:pPr>
        <w:pStyle w:val="2"/>
        <w:rPr>
          <w:rFonts w:ascii="Times New Roman" w:hAnsi="Times New Roman"/>
          <w:bCs/>
          <w:sz w:val="32"/>
          <w:szCs w:val="44"/>
        </w:rPr>
      </w:pPr>
      <w:bookmarkStart w:id="52" w:name="_Toc73435900"/>
      <w:r>
        <w:rPr>
          <w:rFonts w:ascii="Times New Roman" w:hAnsi="Times New Roman"/>
          <w:bCs/>
          <w:sz w:val="32"/>
          <w:szCs w:val="44"/>
        </w:rPr>
        <w:t>10</w:t>
      </w:r>
      <w:r>
        <w:rPr>
          <w:rFonts w:hint="eastAsia" w:ascii="Times New Roman" w:hAnsi="Times New Roman"/>
          <w:bCs/>
          <w:sz w:val="32"/>
          <w:szCs w:val="44"/>
        </w:rPr>
        <w:t>、订阅状态</w:t>
      </w:r>
      <w:bookmarkEnd w:id="52"/>
    </w:p>
    <w:p>
      <w:pPr>
        <w:rPr>
          <w:rFonts w:asciiTheme="minorEastAsia" w:hAnsiTheme="minorEastAsia"/>
          <w:sz w:val="21"/>
          <w:szCs w:val="21"/>
        </w:rPr>
      </w:pPr>
      <w:r>
        <w:rPr>
          <w:rFonts w:hint="eastAsia" w:asciiTheme="minorEastAsia" w:hAnsiTheme="minorEastAsia"/>
          <w:sz w:val="21"/>
          <w:szCs w:val="21"/>
        </w:rPr>
        <w:t>为防止状态模块在多用户的情况下状态转发压力过大而产生性能问题，所以针对状态模块设计状态转发策略，既为了降低状态模块压力，亦为了节省不必要的资源（状态转发给所有用户，会造成资源浪费）。</w:t>
      </w:r>
    </w:p>
    <w:p>
      <w:pPr>
        <w:rPr>
          <w:rFonts w:asciiTheme="minorEastAsia" w:hAnsiTheme="minorEastAsia"/>
          <w:sz w:val="21"/>
          <w:szCs w:val="21"/>
          <w:lang w:val="en"/>
        </w:rPr>
      </w:pPr>
      <w:r>
        <w:rPr>
          <w:rFonts w:hint="eastAsia" w:asciiTheme="minorEastAsia" w:hAnsiTheme="minorEastAsia"/>
          <w:sz w:val="21"/>
          <w:szCs w:val="21"/>
          <w:lang w:val="en"/>
        </w:rPr>
        <w:t>在获取通话、会议、通播的用户状态，不在一一通过后端发送，只有发送提交订阅的用户才会时时发送。</w:t>
      </w:r>
    </w:p>
    <w:p>
      <w:pPr>
        <w:widowControl w:val="0"/>
        <w:spacing w:before="156" w:beforeLines="50" w:after="156" w:afterLines="50" w:line="360" w:lineRule="auto"/>
        <w:rPr>
          <w:rFonts w:ascii="Times New Roman" w:hAnsi="Times New Roman" w:eastAsia="宋体"/>
          <w:color w:val="2E75B6" w:themeColor="accent1" w:themeShade="BF"/>
          <w:kern w:val="2"/>
          <w:sz w:val="21"/>
          <w:szCs w:val="21"/>
          <w:u w:val="single"/>
          <w:lang w:val="en"/>
        </w:rPr>
      </w:pPr>
      <w:r>
        <w:rPr>
          <w:rFonts w:hint="eastAsia" w:ascii="Times New Roman" w:hAnsi="Times New Roman" w:eastAsia="宋体"/>
          <w:kern w:val="2"/>
          <w:sz w:val="21"/>
          <w:szCs w:val="21"/>
        </w:rPr>
        <w:t>接口地址：</w:t>
      </w:r>
      <w:r>
        <w:rPr>
          <w:rFonts w:hint="eastAsia"/>
        </w:rPr>
        <w:fldChar w:fldCharType="begin"/>
      </w:r>
      <w:r>
        <w:instrText xml:space="preserve"> HYPERLINK "http://168.130.8.54:8289/sdkMethod/configInfoClass.php?act=getConfig&amp;user=16204016034" </w:instrText>
      </w:r>
      <w:r>
        <w:rPr>
          <w:rFonts w:hint="eastAsia"/>
        </w:rPr>
        <w:fldChar w:fldCharType="separate"/>
      </w:r>
      <w:r>
        <w:rPr>
          <w:rFonts w:ascii="Times New Roman" w:hAnsi="Times New Roman" w:eastAsia="宋体"/>
          <w:color w:val="2E75B6" w:themeColor="accent1" w:themeShade="BF"/>
          <w:kern w:val="2"/>
          <w:sz w:val="21"/>
          <w:szCs w:val="21"/>
          <w:u w:val="single"/>
        </w:rPr>
        <w:t>http://1</w:t>
      </w:r>
      <w:r>
        <w:rPr>
          <w:rFonts w:hint="eastAsia" w:ascii="Times New Roman" w:hAnsi="Times New Roman" w:eastAsia="宋体"/>
          <w:color w:val="2E75B6" w:themeColor="accent1" w:themeShade="BF"/>
          <w:kern w:val="2"/>
          <w:sz w:val="21"/>
          <w:szCs w:val="21"/>
          <w:u w:val="single"/>
        </w:rPr>
        <w:t>92.168.2.199</w:t>
      </w:r>
      <w:r>
        <w:rPr>
          <w:rFonts w:ascii="Times New Roman" w:hAnsi="Times New Roman" w:eastAsia="宋体"/>
          <w:color w:val="2E75B6" w:themeColor="accent1" w:themeShade="BF"/>
          <w:kern w:val="2"/>
          <w:sz w:val="21"/>
          <w:szCs w:val="21"/>
          <w:u w:val="single"/>
        </w:rPr>
        <w:t>:8</w:t>
      </w:r>
      <w:r>
        <w:rPr>
          <w:rFonts w:hint="eastAsia" w:ascii="Times New Roman" w:hAnsi="Times New Roman" w:eastAsia="宋体"/>
          <w:color w:val="2E75B6" w:themeColor="accent1" w:themeShade="BF"/>
          <w:kern w:val="2"/>
          <w:sz w:val="21"/>
          <w:szCs w:val="21"/>
          <w:u w:val="single"/>
        </w:rPr>
        <w:t>0</w:t>
      </w:r>
      <w:r>
        <w:rPr>
          <w:rFonts w:ascii="Times New Roman" w:hAnsi="Times New Roman" w:eastAsia="宋体"/>
          <w:color w:val="2E75B6" w:themeColor="accent1" w:themeShade="BF"/>
          <w:kern w:val="2"/>
          <w:sz w:val="21"/>
          <w:szCs w:val="21"/>
          <w:u w:val="single"/>
        </w:rPr>
        <w:t>/</w:t>
      </w:r>
      <w:r>
        <w:rPr>
          <w:rFonts w:hint="eastAsia" w:ascii="Times New Roman" w:hAnsi="Times New Roman" w:eastAsia="宋体"/>
          <w:color w:val="2E75B6" w:themeColor="accent1" w:themeShade="BF"/>
          <w:kern w:val="2"/>
          <w:sz w:val="21"/>
          <w:szCs w:val="21"/>
          <w:u w:val="single"/>
        </w:rPr>
        <w:t>api/</w:t>
      </w:r>
      <w:r>
        <w:rPr>
          <w:rFonts w:hint="eastAsia" w:ascii="Times New Roman" w:hAnsi="Times New Roman" w:eastAsia="宋体"/>
          <w:color w:val="2E75B6" w:themeColor="accent1" w:themeShade="BF"/>
          <w:kern w:val="2"/>
          <w:sz w:val="21"/>
          <w:szCs w:val="21"/>
          <w:u w:val="single"/>
        </w:rPr>
        <w:fldChar w:fldCharType="end"/>
      </w:r>
      <w:r>
        <w:rPr>
          <w:rFonts w:hint="eastAsia" w:ascii="Times New Roman" w:hAnsi="Times New Roman" w:eastAsia="宋体"/>
          <w:color w:val="2E75B6" w:themeColor="accent1" w:themeShade="BF"/>
          <w:kern w:val="2"/>
          <w:sz w:val="21"/>
          <w:szCs w:val="21"/>
          <w:u w:val="single"/>
        </w:rPr>
        <w:t>v1/</w:t>
      </w:r>
      <w:r>
        <w:rPr>
          <w:rFonts w:ascii="Times New Roman" w:hAnsi="Times New Roman" w:eastAsia="宋体"/>
          <w:color w:val="2E75B6" w:themeColor="accent1" w:themeShade="BF"/>
          <w:kern w:val="2"/>
          <w:sz w:val="21"/>
          <w:szCs w:val="21"/>
          <w:u w:val="single"/>
          <w:lang w:val="en"/>
        </w:rPr>
        <w:t>user</w:t>
      </w:r>
      <w:r>
        <w:rPr>
          <w:rFonts w:ascii="Times New Roman" w:hAnsi="Times New Roman" w:eastAsia="宋体"/>
          <w:color w:val="2E75B6" w:themeColor="accent1" w:themeShade="BF"/>
          <w:kern w:val="2"/>
          <w:sz w:val="21"/>
          <w:szCs w:val="21"/>
          <w:u w:val="single"/>
        </w:rPr>
        <w:t>/</w:t>
      </w:r>
      <w:r>
        <w:rPr>
          <w:rFonts w:ascii="Times New Roman" w:hAnsi="Times New Roman" w:eastAsia="宋体"/>
          <w:color w:val="2E75B6" w:themeColor="accent1" w:themeShade="BF"/>
          <w:kern w:val="2"/>
          <w:sz w:val="21"/>
          <w:szCs w:val="21"/>
          <w:u w:val="single"/>
          <w:lang w:val="en"/>
        </w:rPr>
        <w:t>subscription</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接口协议：</w:t>
      </w:r>
      <w:r>
        <w:rPr>
          <w:rFonts w:ascii="Sitka Banner" w:hAnsi="Sitka Banner" w:eastAsia="宋体" w:cs="Sitka Banner"/>
          <w:kern w:val="2"/>
          <w:sz w:val="21"/>
          <w:szCs w:val="21"/>
        </w:rPr>
        <w:t>HTTP POST</w:t>
      </w:r>
    </w:p>
    <w:p/>
    <w:tbl>
      <w:tblPr>
        <w:tblStyle w:val="25"/>
        <w:tblW w:w="8765" w:type="dxa"/>
        <w:tblInd w:w="13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771"/>
        <w:gridCol w:w="1182"/>
        <w:gridCol w:w="992"/>
        <w:gridCol w:w="1933"/>
        <w:gridCol w:w="2887"/>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02" w:hRule="atLeast"/>
        </w:trPr>
        <w:tc>
          <w:tcPr>
            <w:tcW w:w="1771"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参数名</w:t>
            </w:r>
          </w:p>
        </w:tc>
        <w:tc>
          <w:tcPr>
            <w:tcW w:w="118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类型（长度）</w:t>
            </w:r>
          </w:p>
        </w:tc>
        <w:tc>
          <w:tcPr>
            <w:tcW w:w="992"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是否必填</w:t>
            </w:r>
          </w:p>
        </w:tc>
        <w:tc>
          <w:tcPr>
            <w:tcW w:w="1933"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有效值</w:t>
            </w:r>
          </w:p>
        </w:tc>
        <w:tc>
          <w:tcPr>
            <w:tcW w:w="2887" w:type="dxa"/>
            <w:tcBorders>
              <w:tl2br w:val="nil"/>
              <w:tr2bl w:val="nil"/>
            </w:tcBorders>
            <w:shd w:val="clear" w:color="auto" w:fill="D9D9D9"/>
            <w:vAlign w:val="center"/>
          </w:tcPr>
          <w:p>
            <w:pPr>
              <w:jc w:val="both"/>
              <w:rPr>
                <w:rFonts w:ascii="微软雅黑" w:hAnsi="微软雅黑" w:eastAsia="微软雅黑"/>
                <w:bCs/>
                <w:sz w:val="18"/>
                <w:szCs w:val="18"/>
              </w:rPr>
            </w:pPr>
            <w:r>
              <w:rPr>
                <w:rFonts w:hint="eastAsia" w:ascii="微软雅黑" w:hAnsi="微软雅黑" w:eastAsia="微软雅黑"/>
                <w:bCs/>
                <w:sz w:val="18"/>
                <w:szCs w:val="18"/>
              </w:rPr>
              <w:t>说明</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user</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128)</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已注册的用户号码</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或uid</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token</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char(64)</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的token值</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宋体"/>
                <w:sz w:val="18"/>
                <w:szCs w:val="18"/>
                <w:lang w:val="en"/>
              </w:rPr>
            </w:pPr>
            <w:r>
              <w:rPr>
                <w:rFonts w:ascii="微软雅黑" w:hAnsi="微软雅黑" w:eastAsia="宋体"/>
                <w:sz w:val="18"/>
                <w:szCs w:val="18"/>
                <w:lang w:val="en"/>
              </w:rPr>
              <w:t>members</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lis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数据</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宋体"/>
                <w:sz w:val="18"/>
                <w:szCs w:val="18"/>
                <w:lang w:val="en"/>
              </w:rPr>
            </w:pPr>
            <w:r>
              <w:rPr>
                <w:rFonts w:ascii="微软雅黑" w:hAnsi="微软雅黑" w:eastAsia="宋体"/>
                <w:sz w:val="18"/>
                <w:szCs w:val="18"/>
                <w:lang w:val="en"/>
              </w:rPr>
              <w:t xml:space="preserve">   memberid</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用户的唯一表示</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宋体"/>
                <w:sz w:val="18"/>
                <w:szCs w:val="18"/>
                <w:lang w:val="en"/>
              </w:rPr>
            </w:pPr>
            <w:r>
              <w:rPr>
                <w:rFonts w:hint="eastAsia" w:ascii="微软雅黑" w:hAnsi="微软雅黑" w:eastAsia="宋体"/>
                <w:sz w:val="18"/>
                <w:szCs w:val="18"/>
              </w:rPr>
              <w:t xml:space="preserve">   </w:t>
            </w:r>
            <w:r>
              <w:rPr>
                <w:rFonts w:ascii="微软雅黑" w:hAnsi="微软雅黑" w:eastAsia="宋体"/>
                <w:sz w:val="18"/>
                <w:szCs w:val="18"/>
                <w:lang w:val="en"/>
              </w:rPr>
              <w:t>leavel</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订阅级别</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lang w:val="en"/>
              </w:rPr>
              <w:t>1---</w:t>
            </w:r>
            <w:r>
              <w:rPr>
                <w:rFonts w:hint="eastAsia" w:ascii="微软雅黑" w:hAnsi="微软雅黑" w:eastAsia="微软雅黑"/>
                <w:sz w:val="18"/>
                <w:szCs w:val="18"/>
                <w:lang w:val="en"/>
              </w:rPr>
              <w:t>通话</w:t>
            </w:r>
            <w:r>
              <w:rPr>
                <w:rFonts w:hint="eastAsia" w:ascii="微软雅黑" w:hAnsi="微软雅黑" w:eastAsia="微软雅黑"/>
                <w:sz w:val="18"/>
                <w:szCs w:val="18"/>
              </w:rPr>
              <w:t xml:space="preserve">  2--通话和会议  3--通话、会议和通播</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397" w:hRule="atLeast"/>
        </w:trPr>
        <w:tc>
          <w:tcPr>
            <w:tcW w:w="1771" w:type="dxa"/>
            <w:tcBorders>
              <w:tl2br w:val="nil"/>
              <w:tr2bl w:val="nil"/>
            </w:tcBorders>
            <w:vAlign w:val="center"/>
          </w:tcPr>
          <w:p>
            <w:pPr>
              <w:widowControl w:val="0"/>
              <w:autoSpaceDE w:val="0"/>
              <w:autoSpaceDN w:val="0"/>
              <w:adjustRightInd w:val="0"/>
              <w:jc w:val="both"/>
              <w:rPr>
                <w:rFonts w:ascii="微软雅黑" w:hAnsi="微软雅黑" w:eastAsia="宋体"/>
                <w:sz w:val="18"/>
                <w:szCs w:val="18"/>
                <w:lang w:val="en"/>
              </w:rPr>
            </w:pPr>
            <w:r>
              <w:rPr>
                <w:rFonts w:ascii="微软雅黑" w:hAnsi="微软雅黑" w:eastAsia="宋体"/>
                <w:sz w:val="18"/>
                <w:szCs w:val="18"/>
                <w:lang w:val="en"/>
              </w:rPr>
              <w:t xml:space="preserve">   member</w:t>
            </w:r>
          </w:p>
        </w:tc>
        <w:tc>
          <w:tcPr>
            <w:tcW w:w="118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list</w:t>
            </w:r>
          </w:p>
        </w:tc>
        <w:tc>
          <w:tcPr>
            <w:tcW w:w="992"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是</w:t>
            </w:r>
          </w:p>
        </w:tc>
        <w:tc>
          <w:tcPr>
            <w:tcW w:w="1933"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号码列表</w:t>
            </w:r>
          </w:p>
        </w:tc>
        <w:tc>
          <w:tcPr>
            <w:tcW w:w="288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widowControl w:val="0"/>
        <w:spacing w:before="156" w:beforeLines="50" w:after="156" w:afterLines="50"/>
        <w:rPr>
          <w:rFonts w:ascii="Times New Roman" w:hAnsi="Times New Roman" w:eastAsia="宋体"/>
          <w:b/>
          <w:bCs/>
          <w:kern w:val="2"/>
          <w:sz w:val="21"/>
          <w:szCs w:val="21"/>
        </w:rPr>
      </w:pPr>
    </w:p>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请求例子</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00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token"</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6B23C958-99B4-457F-1A6F-9333420F7043"</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s"</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CE9178"/>
          <w:sz w:val="18"/>
          <w:szCs w:val="18"/>
          <w:shd w:val="clear" w:color="auto" w:fill="1E1E1E"/>
          <w:lang w:bidi="ar"/>
        </w:rPr>
        <w:t>"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level"</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B5CEA8"/>
          <w:sz w:val="18"/>
          <w:szCs w:val="18"/>
          <w:shd w:val="clear" w:color="auto" w:fill="1E1E1E"/>
          <w:lang w:bidi="ar"/>
        </w:rPr>
        <w:t>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9CDCFE"/>
          <w:sz w:val="18"/>
          <w:szCs w:val="18"/>
          <w:shd w:val="clear" w:color="auto" w:fill="1E1E1E"/>
          <w:lang w:bidi="ar"/>
        </w:rPr>
        <w:t>"111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9CDCFE"/>
          <w:sz w:val="18"/>
          <w:szCs w:val="18"/>
          <w:shd w:val="clear" w:color="auto" w:fill="1E1E1E"/>
          <w:lang w:bidi="ar"/>
        </w:rPr>
        <w:t>"10001"</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9CDCFE"/>
          <w:sz w:val="18"/>
          <w:szCs w:val="18"/>
          <w:shd w:val="clear" w:color="auto" w:fill="1E1E1E"/>
          <w:lang w:bidi="ar"/>
        </w:rPr>
        <w:t>"100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widowControl w:val="0"/>
        <w:spacing w:before="156" w:beforeLines="50" w:after="156" w:afterLines="50"/>
        <w:rPr>
          <w:rFonts w:ascii="Times New Roman" w:hAnsi="Times New Roman" w:eastAsia="宋体"/>
          <w:b/>
          <w:bCs/>
          <w:kern w:val="2"/>
          <w:sz w:val="21"/>
          <w:szCs w:val="21"/>
        </w:rPr>
      </w:pPr>
    </w:p>
    <w:p>
      <w:pPr>
        <w:widowControl w:val="0"/>
        <w:spacing w:before="156" w:beforeLines="50" w:after="156" w:afterLines="50"/>
        <w:rPr>
          <w:rFonts w:ascii="Times New Roman" w:hAnsi="Times New Roman" w:eastAsia="宋体"/>
          <w:b/>
          <w:bCs/>
          <w:kern w:val="2"/>
          <w:sz w:val="21"/>
          <w:szCs w:val="21"/>
        </w:rPr>
      </w:pPr>
    </w:p>
    <w:p>
      <w:pPr>
        <w:widowControl w:val="0"/>
        <w:spacing w:before="156" w:beforeLines="50" w:after="156" w:afterLines="50"/>
        <w:rPr>
          <w:rFonts w:ascii="Times New Roman" w:hAnsi="Times New Roman" w:eastAsia="宋体"/>
          <w:b/>
          <w:bCs/>
          <w:kern w:val="2"/>
          <w:sz w:val="21"/>
          <w:szCs w:val="21"/>
        </w:rPr>
      </w:pPr>
      <w:r>
        <w:rPr>
          <w:rFonts w:hint="eastAsia" w:ascii="Times New Roman" w:hAnsi="Times New Roman" w:eastAsia="宋体"/>
          <w:b/>
          <w:bCs/>
          <w:kern w:val="2"/>
          <w:sz w:val="21"/>
          <w:szCs w:val="21"/>
        </w:rPr>
        <w:t>返回格式</w:t>
      </w:r>
    </w:p>
    <w:p>
      <w:pPr>
        <w:widowControl w:val="0"/>
        <w:spacing w:before="156" w:beforeLines="50" w:after="156" w:afterLines="50"/>
        <w:rPr>
          <w:rFonts w:ascii="Times New Roman" w:hAnsi="Times New Roman" w:eastAsia="宋体"/>
          <w:kern w:val="2"/>
          <w:sz w:val="21"/>
          <w:szCs w:val="21"/>
        </w:rPr>
      </w:pPr>
      <w:r>
        <w:rPr>
          <w:rFonts w:hint="eastAsia" w:ascii="Times New Roman" w:hAnsi="Times New Roman" w:eastAsia="宋体"/>
          <w:kern w:val="2"/>
          <w:sz w:val="21"/>
          <w:szCs w:val="21"/>
        </w:rPr>
        <w:t>数据格式：JSON</w:t>
      </w:r>
    </w:p>
    <w:tbl>
      <w:tblPr>
        <w:tblStyle w:val="25"/>
        <w:tblW w:w="8677" w:type="dxa"/>
        <w:tblInd w:w="122" w:type="dxa"/>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Layout w:type="fixed"/>
        <w:tblCellMar>
          <w:top w:w="0" w:type="dxa"/>
          <w:left w:w="108" w:type="dxa"/>
          <w:bottom w:w="0" w:type="dxa"/>
          <w:right w:w="108" w:type="dxa"/>
        </w:tblCellMar>
      </w:tblPr>
      <w:tblGrid>
        <w:gridCol w:w="1911"/>
        <w:gridCol w:w="1228"/>
        <w:gridCol w:w="1707"/>
        <w:gridCol w:w="3831"/>
      </w:tblGrid>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31" w:hRule="atLeast"/>
        </w:trPr>
        <w:tc>
          <w:tcPr>
            <w:tcW w:w="191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参数名</w:t>
            </w:r>
          </w:p>
        </w:tc>
        <w:tc>
          <w:tcPr>
            <w:tcW w:w="1228"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类型</w:t>
            </w:r>
          </w:p>
        </w:tc>
        <w:tc>
          <w:tcPr>
            <w:tcW w:w="1707"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说明</w:t>
            </w:r>
          </w:p>
        </w:tc>
        <w:tc>
          <w:tcPr>
            <w:tcW w:w="3831" w:type="dxa"/>
            <w:tcBorders>
              <w:tl2br w:val="nil"/>
              <w:tr2bl w:val="nil"/>
            </w:tcBorders>
            <w:shd w:val="clear" w:color="auto" w:fill="D9D9D9"/>
            <w:vAlign w:val="center"/>
          </w:tcPr>
          <w:p>
            <w:pPr>
              <w:jc w:val="center"/>
              <w:rPr>
                <w:rFonts w:ascii="微软雅黑" w:hAnsi="微软雅黑" w:eastAsia="微软雅黑"/>
                <w:bCs/>
                <w:sz w:val="18"/>
                <w:szCs w:val="18"/>
              </w:rPr>
            </w:pPr>
            <w:r>
              <w:rPr>
                <w:rFonts w:hint="eastAsia" w:ascii="微软雅黑" w:hAnsi="微软雅黑" w:eastAsia="微软雅黑"/>
                <w:bCs/>
                <w:sz w:val="18"/>
                <w:szCs w:val="18"/>
              </w:rPr>
              <w:t>备注</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sz w:val="18"/>
                <w:szCs w:val="18"/>
              </w:rPr>
              <w:t>msg</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响应消息</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cod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错误代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ascii="微软雅黑" w:hAnsi="微软雅黑" w:eastAsia="微软雅黑"/>
                <w:b/>
                <w:bCs/>
                <w:sz w:val="18"/>
                <w:szCs w:val="18"/>
              </w:rPr>
              <w:t>data</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lis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memberid</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level</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获取级别</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member</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lis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 xml:space="preserve">  user</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string</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号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 xml:space="preserve">  user_stat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通话状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rPr>
              <w:t>-1 ---无效</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0-离线  </w:t>
            </w:r>
          </w:p>
          <w:p>
            <w:pPr>
              <w:widowControl w:val="0"/>
              <w:numPr>
                <w:ilvl w:val="0"/>
                <w:numId w:val="5"/>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在线 </w:t>
            </w:r>
          </w:p>
          <w:p>
            <w:pPr>
              <w:widowControl w:val="0"/>
              <w:numPr>
                <w:ilvl w:val="0"/>
                <w:numId w:val="5"/>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正在呼叫 </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3--正在响铃</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4--正在通话  </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5--通话保持 </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6--挂断</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7--挂断 </w:t>
            </w:r>
          </w:p>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8--拒绝 </w:t>
            </w:r>
          </w:p>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rPr>
              <w:t>9--监听</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hint="eastAsia" w:ascii="微软雅黑" w:hAnsi="微软雅黑" w:eastAsia="微软雅黑"/>
                <w:color w:val="7F7F7F" w:themeColor="background1" w:themeShade="80"/>
                <w:sz w:val="18"/>
                <w:szCs w:val="18"/>
              </w:rPr>
              <w:t xml:space="preserve"> </w:t>
            </w:r>
            <w:r>
              <w:rPr>
                <w:rFonts w:ascii="微软雅黑" w:hAnsi="微软雅黑" w:eastAsia="微软雅黑"/>
                <w:color w:val="7F7F7F" w:themeColor="background1" w:themeShade="80"/>
                <w:sz w:val="18"/>
                <w:szCs w:val="18"/>
                <w:lang w:val="en"/>
              </w:rPr>
              <w:t>meeting_user_stat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用户会议状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rPr>
              <w:t>-1 -- 无效</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 xml:space="preserve">-正在入会 </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会议中</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未应答</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拒绝</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离开</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禁言</w:t>
            </w:r>
          </w:p>
          <w:p>
            <w:pPr>
              <w:widowControl w:val="0"/>
              <w:numPr>
                <w:ilvl w:val="0"/>
                <w:numId w:val="6"/>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保存</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ind w:left="240" w:leftChars="100"/>
              <w:rPr>
                <w:rFonts w:ascii="微软雅黑" w:hAnsi="微软雅黑" w:eastAsia="微软雅黑"/>
                <w:color w:val="7F7F7F" w:themeColor="background1" w:themeShade="80"/>
                <w:sz w:val="18"/>
                <w:szCs w:val="18"/>
                <w:lang w:val="en"/>
              </w:rPr>
            </w:pPr>
            <w:r>
              <w:rPr>
                <w:rFonts w:ascii="微软雅黑" w:hAnsi="微软雅黑" w:eastAsia="微软雅黑"/>
                <w:color w:val="7F7F7F" w:themeColor="background1" w:themeShade="80"/>
                <w:sz w:val="18"/>
                <w:szCs w:val="18"/>
                <w:lang w:val="en"/>
              </w:rPr>
              <w:t>satis_user_state</w:t>
            </w: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r>
              <w:rPr>
                <w:rFonts w:ascii="微软雅黑" w:hAnsi="微软雅黑" w:eastAsia="微软雅黑"/>
                <w:sz w:val="18"/>
                <w:szCs w:val="18"/>
                <w:lang w:val="en"/>
              </w:rPr>
              <w:t>int</w:t>
            </w: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通播用户状态</w:t>
            </w: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1---无效</w:t>
            </w:r>
          </w:p>
          <w:p>
            <w:pPr>
              <w:widowControl w:val="0"/>
              <w:numPr>
                <w:ilvl w:val="0"/>
                <w:numId w:val="7"/>
              </w:numPr>
              <w:autoSpaceDE w:val="0"/>
              <w:autoSpaceDN w:val="0"/>
              <w:adjustRightInd w:val="0"/>
              <w:jc w:val="both"/>
              <w:rPr>
                <w:rFonts w:ascii="微软雅黑" w:hAnsi="微软雅黑" w:eastAsia="微软雅黑"/>
                <w:sz w:val="18"/>
                <w:szCs w:val="18"/>
              </w:rPr>
            </w:pPr>
            <w:r>
              <w:rPr>
                <w:rFonts w:hint="eastAsia" w:ascii="微软雅黑" w:hAnsi="微软雅黑" w:eastAsia="微软雅黑"/>
                <w:sz w:val="18"/>
                <w:szCs w:val="18"/>
              </w:rPr>
              <w:t>-连接中</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响铃中</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已连接</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已进入通播室</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未应答</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离开</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拒绝</w:t>
            </w:r>
          </w:p>
          <w:p>
            <w:pPr>
              <w:widowControl w:val="0"/>
              <w:numPr>
                <w:ilvl w:val="0"/>
                <w:numId w:val="7"/>
              </w:numPr>
              <w:autoSpaceDE w:val="0"/>
              <w:autoSpaceDN w:val="0"/>
              <w:adjustRightInd w:val="0"/>
              <w:jc w:val="both"/>
              <w:rPr>
                <w:rFonts w:ascii="微软雅黑" w:hAnsi="微软雅黑" w:eastAsia="微软雅黑"/>
                <w:sz w:val="18"/>
                <w:szCs w:val="18"/>
                <w:lang w:val="en"/>
              </w:rPr>
            </w:pPr>
            <w:r>
              <w:rPr>
                <w:rFonts w:hint="eastAsia" w:ascii="微软雅黑" w:hAnsi="微软雅黑" w:eastAsia="微软雅黑"/>
                <w:sz w:val="18"/>
                <w:szCs w:val="18"/>
                <w:lang w:val="en"/>
              </w:rPr>
              <w:t>正在讲话</w:t>
            </w:r>
          </w:p>
        </w:tc>
      </w:tr>
      <w:tr>
        <w:tblPrEx>
          <w:tblBorders>
            <w:top w:val="single" w:color="AEAAAA" w:themeColor="background2" w:themeShade="BF" w:sz="4" w:space="0"/>
            <w:left w:val="single" w:color="AEAAAA" w:themeColor="background2" w:themeShade="BF" w:sz="4" w:space="0"/>
            <w:bottom w:val="single" w:color="AEAAAA" w:themeColor="background2" w:themeShade="BF" w:sz="4" w:space="0"/>
            <w:right w:val="single" w:color="AEAAAA" w:themeColor="background2" w:themeShade="BF" w:sz="4" w:space="0"/>
            <w:insideH w:val="single" w:color="AEAAAA" w:themeColor="background2" w:themeShade="BF" w:sz="4" w:space="0"/>
            <w:insideV w:val="single" w:color="AEAAAA" w:themeColor="background2" w:themeShade="BF" w:sz="4" w:space="0"/>
          </w:tblBorders>
          <w:tblCellMar>
            <w:top w:w="0" w:type="dxa"/>
            <w:left w:w="108" w:type="dxa"/>
            <w:bottom w:w="0" w:type="dxa"/>
            <w:right w:w="108" w:type="dxa"/>
          </w:tblCellMar>
        </w:tblPrEx>
        <w:trPr>
          <w:trHeight w:val="454" w:hRule="atLeast"/>
        </w:trPr>
        <w:tc>
          <w:tcPr>
            <w:tcW w:w="1911" w:type="dxa"/>
            <w:tcBorders>
              <w:tl2br w:val="nil"/>
              <w:tr2bl w:val="nil"/>
            </w:tcBorders>
            <w:vAlign w:val="center"/>
          </w:tcPr>
          <w:p>
            <w:pPr>
              <w:widowControl w:val="0"/>
              <w:autoSpaceDE w:val="0"/>
              <w:autoSpaceDN w:val="0"/>
              <w:adjustRightInd w:val="0"/>
              <w:rPr>
                <w:rFonts w:ascii="微软雅黑" w:hAnsi="微软雅黑" w:eastAsia="微软雅黑"/>
                <w:color w:val="7F7F7F" w:themeColor="background1" w:themeShade="80"/>
                <w:sz w:val="18"/>
                <w:szCs w:val="18"/>
              </w:rPr>
            </w:pPr>
          </w:p>
        </w:tc>
        <w:tc>
          <w:tcPr>
            <w:tcW w:w="1228"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lang w:val="en"/>
              </w:rPr>
            </w:pPr>
          </w:p>
        </w:tc>
        <w:tc>
          <w:tcPr>
            <w:tcW w:w="1707"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c>
          <w:tcPr>
            <w:tcW w:w="3831" w:type="dxa"/>
            <w:tcBorders>
              <w:tl2br w:val="nil"/>
              <w:tr2bl w:val="nil"/>
            </w:tcBorders>
            <w:vAlign w:val="center"/>
          </w:tcPr>
          <w:p>
            <w:pPr>
              <w:widowControl w:val="0"/>
              <w:autoSpaceDE w:val="0"/>
              <w:autoSpaceDN w:val="0"/>
              <w:adjustRightInd w:val="0"/>
              <w:jc w:val="both"/>
              <w:rPr>
                <w:rFonts w:ascii="微软雅黑" w:hAnsi="微软雅黑" w:eastAsia="微软雅黑"/>
                <w:sz w:val="18"/>
                <w:szCs w:val="18"/>
              </w:rPr>
            </w:pPr>
          </w:p>
        </w:tc>
      </w:tr>
    </w:tbl>
    <w:p>
      <w:pPr>
        <w:shd w:val="clear" w:color="auto" w:fill="1E1E1E"/>
        <w:spacing w:line="270" w:lineRule="atLeast"/>
        <w:rPr>
          <w:rFonts w:ascii="Droid Sans Fallback" w:hAnsi="Droid Sans Fallback" w:eastAsia="Droid Sans Fallback" w:cs="Droid Sans Fallback"/>
          <w:color w:val="DCDCDC"/>
          <w:sz w:val="18"/>
          <w:szCs w:val="18"/>
          <w:shd w:val="clear" w:color="auto" w:fill="1E1E1E"/>
          <w:lang w:bidi="ar"/>
        </w:rPr>
      </w:pP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sg"</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获取成功"</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cod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data"</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111111"</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00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0004</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11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 w:firstLineChars="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groupid"</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CE9178"/>
          <w:sz w:val="18"/>
          <w:szCs w:val="18"/>
          <w:shd w:val="clear" w:color="auto" w:fill="1E1E1E"/>
          <w:lang w:bidi="ar"/>
        </w:rPr>
        <w:t>"222"</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mb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360" w:firstLineChars="2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630" w:firstLineChars="3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630" w:firstLineChars="3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630" w:firstLineChars="3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630" w:firstLineChars="3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001</w:t>
      </w:r>
    </w:p>
    <w:p>
      <w:pPr>
        <w:shd w:val="clear" w:color="auto" w:fill="1E1E1E"/>
        <w:spacing w:line="270" w:lineRule="atLeast"/>
        <w:ind w:firstLine="270" w:firstLineChars="1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270" w:firstLineChars="1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540" w:firstLineChars="3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0004</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meeting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satis_user_state"</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0</w:t>
      </w: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450" w:firstLineChars="2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9CDCFE"/>
          <w:sz w:val="18"/>
          <w:szCs w:val="18"/>
          <w:shd w:val="clear" w:color="auto" w:fill="1E1E1E"/>
          <w:lang w:bidi="ar"/>
        </w:rPr>
        <w:t>"user"</w:t>
      </w:r>
      <w:r>
        <w:rPr>
          <w:rFonts w:ascii="Droid Sans Fallback" w:hAnsi="Droid Sans Fallback" w:eastAsia="Droid Sans Fallback" w:cs="Droid Sans Fallback"/>
          <w:color w:val="DCDCDC"/>
          <w:sz w:val="18"/>
          <w:szCs w:val="18"/>
          <w:shd w:val="clear" w:color="auto" w:fill="1E1E1E"/>
          <w:lang w:bidi="ar"/>
        </w:rPr>
        <w:t>:</w:t>
      </w:r>
      <w:r>
        <w:rPr>
          <w:rFonts w:ascii="Droid Sans Fallback" w:hAnsi="Droid Sans Fallback" w:eastAsia="Droid Sans Fallback" w:cs="Droid Sans Fallback"/>
          <w:color w:val="D4D4D4"/>
          <w:sz w:val="18"/>
          <w:szCs w:val="18"/>
          <w:shd w:val="clear" w:color="auto" w:fill="1E1E1E"/>
          <w:lang w:bidi="ar"/>
        </w:rPr>
        <w:t xml:space="preserve"> </w:t>
      </w:r>
      <w:r>
        <w:rPr>
          <w:rFonts w:ascii="Droid Sans Fallback" w:hAnsi="Droid Sans Fallback" w:eastAsia="Droid Sans Fallback" w:cs="Droid Sans Fallback"/>
          <w:color w:val="B5CEA8"/>
          <w:sz w:val="18"/>
          <w:szCs w:val="18"/>
          <w:shd w:val="clear" w:color="auto" w:fill="1E1E1E"/>
          <w:lang w:bidi="ar"/>
        </w:rPr>
        <w:t>1111</w:t>
      </w:r>
    </w:p>
    <w:p>
      <w:pPr>
        <w:shd w:val="clear" w:color="auto" w:fill="1E1E1E"/>
        <w:spacing w:line="270" w:lineRule="atLeast"/>
        <w:ind w:firstLine="180" w:firstLineChars="10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 w:firstLineChars="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ind w:firstLine="90" w:firstLineChars="50"/>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shd w:val="clear" w:color="auto" w:fill="1E1E1E"/>
        <w:spacing w:line="270" w:lineRule="atLeast"/>
        <w:rPr>
          <w:rFonts w:ascii="Droid Sans Fallback" w:hAnsi="Droid Sans Fallback" w:eastAsia="Droid Sans Fallback" w:cs="Droid Sans Fallback"/>
          <w:color w:val="D4D4D4"/>
          <w:sz w:val="18"/>
          <w:szCs w:val="18"/>
        </w:rPr>
      </w:pPr>
      <w:r>
        <w:rPr>
          <w:rFonts w:ascii="Droid Sans Fallback" w:hAnsi="Droid Sans Fallback" w:eastAsia="Droid Sans Fallback" w:cs="Droid Sans Fallback"/>
          <w:color w:val="DCDCDC"/>
          <w:sz w:val="18"/>
          <w:szCs w:val="18"/>
          <w:shd w:val="clear" w:color="auto" w:fill="1E1E1E"/>
          <w:lang w:bidi="ar"/>
        </w:rPr>
        <w:t>}</w:t>
      </w:r>
    </w:p>
    <w:p>
      <w:pPr>
        <w:pStyle w:val="22"/>
        <w:tabs>
          <w:tab w:val="clear" w:pos="916"/>
        </w:tabs>
        <w:rPr>
          <w:rStyle w:val="32"/>
          <w:rFonts w:hint="eastAsia"/>
          <w:color w:val="3B3838" w:themeColor="background2" w:themeShade="40"/>
          <w:sz w:val="18"/>
          <w:szCs w:val="18"/>
          <w:lang w:val="en"/>
        </w:rPr>
      </w:pPr>
    </w:p>
    <w:p>
      <w:pPr>
        <w:pStyle w:val="2"/>
      </w:pPr>
      <w:bookmarkStart w:id="53" w:name="_Toc73435901"/>
      <w:r>
        <w:rPr>
          <w:rFonts w:hint="eastAsia"/>
        </w:rPr>
        <w:t>错误参数说明</w:t>
      </w:r>
      <w:bookmarkEnd w:id="53"/>
    </w:p>
    <w:tbl>
      <w:tblPr>
        <w:tblStyle w:val="26"/>
        <w:tblW w:w="8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4"/>
        <w:gridCol w:w="4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center"/>
              <w:rPr>
                <w:sz w:val="18"/>
                <w:szCs w:val="18"/>
              </w:rPr>
            </w:pPr>
            <w:r>
              <w:rPr>
                <w:rFonts w:hint="eastAsia"/>
                <w:sz w:val="18"/>
                <w:szCs w:val="18"/>
              </w:rPr>
              <w:t>错误代码</w:t>
            </w:r>
          </w:p>
        </w:tc>
        <w:tc>
          <w:tcPr>
            <w:tcW w:w="4474" w:type="dxa"/>
          </w:tcPr>
          <w:p>
            <w:pPr>
              <w:widowControl w:val="0"/>
              <w:jc w:val="center"/>
              <w:rPr>
                <w:sz w:val="18"/>
                <w:szCs w:val="18"/>
              </w:rPr>
            </w:pPr>
            <w:r>
              <w:rPr>
                <w:rFonts w:hint="eastAsia"/>
                <w:sz w:val="18"/>
                <w:szCs w:val="18"/>
              </w:rPr>
              <w:t>代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474" w:type="dxa"/>
          </w:tcPr>
          <w:p>
            <w:pPr>
              <w:widowControl w:val="0"/>
              <w:tabs>
                <w:tab w:val="left" w:pos="1224"/>
              </w:tabs>
              <w:jc w:val="center"/>
              <w:rPr>
                <w:sz w:val="18"/>
                <w:szCs w:val="18"/>
              </w:rPr>
            </w:pPr>
            <w:r>
              <w:rPr>
                <w:rFonts w:hint="eastAsia"/>
                <w:sz w:val="18"/>
                <w:szCs w:val="18"/>
              </w:rPr>
              <w:t>0</w:t>
            </w:r>
          </w:p>
        </w:tc>
        <w:tc>
          <w:tcPr>
            <w:tcW w:w="4474" w:type="dxa"/>
          </w:tcPr>
          <w:p>
            <w:pPr>
              <w:widowControl w:val="0"/>
              <w:jc w:val="center"/>
              <w:rPr>
                <w:sz w:val="18"/>
                <w:szCs w:val="18"/>
              </w:rPr>
            </w:pPr>
            <w:r>
              <w:rPr>
                <w:rFonts w:hint="eastAsia"/>
                <w:sz w:val="18"/>
                <w:szCs w:val="18"/>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trPr>
        <w:tc>
          <w:tcPr>
            <w:tcW w:w="4474" w:type="dxa"/>
          </w:tcPr>
          <w:p>
            <w:pPr>
              <w:widowControl w:val="0"/>
              <w:jc w:val="center"/>
              <w:rPr>
                <w:sz w:val="18"/>
                <w:szCs w:val="18"/>
              </w:rPr>
            </w:pPr>
            <w:r>
              <w:rPr>
                <w:rFonts w:hint="eastAsia"/>
                <w:sz w:val="18"/>
                <w:szCs w:val="18"/>
              </w:rPr>
              <w:t>25000</w:t>
            </w:r>
          </w:p>
        </w:tc>
        <w:tc>
          <w:tcPr>
            <w:tcW w:w="4474" w:type="dxa"/>
          </w:tcPr>
          <w:p>
            <w:pPr>
              <w:widowControl w:val="0"/>
              <w:jc w:val="center"/>
              <w:rPr>
                <w:sz w:val="18"/>
                <w:szCs w:val="18"/>
              </w:rPr>
            </w:pPr>
            <w:r>
              <w:rPr>
                <w:rFonts w:hint="eastAsia"/>
                <w:sz w:val="18"/>
                <w:szCs w:val="18"/>
              </w:rPr>
              <w:t>传递参数缺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1</w:t>
            </w:r>
          </w:p>
        </w:tc>
        <w:tc>
          <w:tcPr>
            <w:tcW w:w="4474" w:type="dxa"/>
          </w:tcPr>
          <w:p>
            <w:pPr>
              <w:widowControl w:val="0"/>
              <w:jc w:val="both"/>
            </w:pPr>
            <w:r>
              <w:rPr>
                <w:rFonts w:hint="eastAsia"/>
              </w:rPr>
              <w:t>用户号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2</w:t>
            </w:r>
          </w:p>
        </w:tc>
        <w:tc>
          <w:tcPr>
            <w:tcW w:w="4474" w:type="dxa"/>
          </w:tcPr>
          <w:p>
            <w:pPr>
              <w:widowControl w:val="0"/>
              <w:jc w:val="both"/>
            </w:pPr>
            <w:r>
              <w:rPr>
                <w:rFonts w:hint="eastAsia"/>
              </w:rPr>
              <w:t>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3</w:t>
            </w:r>
          </w:p>
        </w:tc>
        <w:tc>
          <w:tcPr>
            <w:tcW w:w="4474" w:type="dxa"/>
          </w:tcPr>
          <w:p>
            <w:pPr>
              <w:widowControl w:val="0"/>
              <w:jc w:val="both"/>
            </w:pPr>
            <w:r>
              <w:rPr>
                <w:rFonts w:hint="eastAsia"/>
              </w:rPr>
              <w:t>获取token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4</w:t>
            </w:r>
          </w:p>
        </w:tc>
        <w:tc>
          <w:tcPr>
            <w:tcW w:w="4474" w:type="dxa"/>
          </w:tcPr>
          <w:p>
            <w:pPr>
              <w:widowControl w:val="0"/>
              <w:jc w:val="both"/>
            </w:pPr>
            <w:r>
              <w:rPr>
                <w:rFonts w:hint="eastAsia"/>
              </w:rPr>
              <w:t>Token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5</w:t>
            </w:r>
          </w:p>
        </w:tc>
        <w:tc>
          <w:tcPr>
            <w:tcW w:w="4474" w:type="dxa"/>
          </w:tcPr>
          <w:p>
            <w:pPr>
              <w:widowControl w:val="0"/>
              <w:jc w:val="both"/>
            </w:pPr>
            <w:r>
              <w:rPr>
                <w:rFonts w:hint="eastAsia"/>
              </w:rPr>
              <w:t>用户信息更新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6</w:t>
            </w:r>
          </w:p>
        </w:tc>
        <w:tc>
          <w:tcPr>
            <w:tcW w:w="4474" w:type="dxa"/>
          </w:tcPr>
          <w:p>
            <w:pPr>
              <w:widowControl w:val="0"/>
              <w:jc w:val="both"/>
            </w:pPr>
            <w:r>
              <w:rPr>
                <w:rFonts w:hint="eastAsia"/>
              </w:rPr>
              <w:t>上传头像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7</w:t>
            </w:r>
          </w:p>
        </w:tc>
        <w:tc>
          <w:tcPr>
            <w:tcW w:w="4474" w:type="dxa"/>
          </w:tcPr>
          <w:p>
            <w:pPr>
              <w:widowControl w:val="0"/>
              <w:jc w:val="both"/>
            </w:pPr>
            <w:r>
              <w:rPr>
                <w:rFonts w:hint="eastAsia"/>
              </w:rPr>
              <w:t>暂无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8</w:t>
            </w:r>
          </w:p>
        </w:tc>
        <w:tc>
          <w:tcPr>
            <w:tcW w:w="4474" w:type="dxa"/>
          </w:tcPr>
          <w:p>
            <w:pPr>
              <w:widowControl w:val="0"/>
              <w:jc w:val="both"/>
            </w:pPr>
            <w:r>
              <w:rPr>
                <w:rFonts w:hint="eastAsia"/>
              </w:rPr>
              <w:t>上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09</w:t>
            </w:r>
          </w:p>
        </w:tc>
        <w:tc>
          <w:tcPr>
            <w:tcW w:w="4474" w:type="dxa"/>
          </w:tcPr>
          <w:p>
            <w:pPr>
              <w:widowControl w:val="0"/>
              <w:jc w:val="both"/>
            </w:pPr>
            <w:r>
              <w:rPr>
                <w:rFonts w:hint="eastAsia"/>
              </w:rPr>
              <w:t>内部程序出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0</w:t>
            </w:r>
          </w:p>
        </w:tc>
        <w:tc>
          <w:tcPr>
            <w:tcW w:w="4474" w:type="dxa"/>
          </w:tcPr>
          <w:p>
            <w:pPr>
              <w:widowControl w:val="0"/>
              <w:jc w:val="both"/>
            </w:pPr>
            <w:r>
              <w:rPr>
                <w:rFonts w:hint="eastAsia"/>
              </w:rPr>
              <w:t>添加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1</w:t>
            </w:r>
          </w:p>
        </w:tc>
        <w:tc>
          <w:tcPr>
            <w:tcW w:w="4474" w:type="dxa"/>
          </w:tcPr>
          <w:p>
            <w:pPr>
              <w:widowControl w:val="0"/>
              <w:jc w:val="both"/>
            </w:pPr>
            <w:r>
              <w:rPr>
                <w:rFonts w:hint="eastAsia"/>
              </w:rPr>
              <w:t>删除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2</w:t>
            </w:r>
          </w:p>
        </w:tc>
        <w:tc>
          <w:tcPr>
            <w:tcW w:w="4474" w:type="dxa"/>
          </w:tcPr>
          <w:p>
            <w:pPr>
              <w:widowControl w:val="0"/>
              <w:jc w:val="both"/>
            </w:pPr>
            <w:r>
              <w:rPr>
                <w:rFonts w:hint="eastAsia"/>
              </w:rPr>
              <w:t>终端信息上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3</w:t>
            </w:r>
          </w:p>
        </w:tc>
        <w:tc>
          <w:tcPr>
            <w:tcW w:w="4474" w:type="dxa"/>
          </w:tcPr>
          <w:p>
            <w:pPr>
              <w:widowControl w:val="0"/>
              <w:jc w:val="both"/>
            </w:pPr>
            <w:r>
              <w:rPr>
                <w:rFonts w:hint="eastAsia"/>
              </w:rPr>
              <w:t>通播id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4</w:t>
            </w:r>
          </w:p>
        </w:tc>
        <w:tc>
          <w:tcPr>
            <w:tcW w:w="4474" w:type="dxa"/>
          </w:tcPr>
          <w:p>
            <w:pPr>
              <w:widowControl w:val="0"/>
              <w:jc w:val="both"/>
            </w:pPr>
            <w:r>
              <w:rPr>
                <w:rFonts w:hint="eastAsia"/>
              </w:rPr>
              <w:t>该组不属于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5</w:t>
            </w:r>
          </w:p>
        </w:tc>
        <w:tc>
          <w:tcPr>
            <w:tcW w:w="4474" w:type="dxa"/>
          </w:tcPr>
          <w:p>
            <w:pPr>
              <w:widowControl w:val="0"/>
              <w:jc w:val="both"/>
            </w:pPr>
            <w:r>
              <w:rPr>
                <w:rFonts w:hint="eastAsia"/>
              </w:rPr>
              <w:t>组下已经有成员不能添加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6</w:t>
            </w:r>
          </w:p>
        </w:tc>
        <w:tc>
          <w:tcPr>
            <w:tcW w:w="4474" w:type="dxa"/>
          </w:tcPr>
          <w:p>
            <w:pPr>
              <w:widowControl w:val="0"/>
              <w:jc w:val="both"/>
            </w:pPr>
            <w:r>
              <w:rPr>
                <w:rFonts w:hint="eastAsia"/>
              </w:rPr>
              <w:t>该组不是最后一个级别不能添加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7</w:t>
            </w:r>
          </w:p>
        </w:tc>
        <w:tc>
          <w:tcPr>
            <w:tcW w:w="4474" w:type="dxa"/>
          </w:tcPr>
          <w:p>
            <w:pPr>
              <w:widowControl w:val="0"/>
              <w:jc w:val="both"/>
            </w:pPr>
            <w:r>
              <w:rPr>
                <w:rFonts w:hint="eastAsia"/>
              </w:rPr>
              <w:t>更新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8</w:t>
            </w:r>
          </w:p>
        </w:tc>
        <w:tc>
          <w:tcPr>
            <w:tcW w:w="4474" w:type="dxa"/>
          </w:tcPr>
          <w:p>
            <w:pPr>
              <w:widowControl w:val="0"/>
              <w:jc w:val="both"/>
            </w:pPr>
            <w:r>
              <w:rPr>
                <w:rFonts w:hint="eastAsia"/>
              </w:rPr>
              <w:t>超出文件允许上传的最大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19</w:t>
            </w:r>
          </w:p>
        </w:tc>
        <w:tc>
          <w:tcPr>
            <w:tcW w:w="4474" w:type="dxa"/>
          </w:tcPr>
          <w:p>
            <w:pPr>
              <w:widowControl w:val="0"/>
              <w:jc w:val="both"/>
            </w:pPr>
            <w:r>
              <w:rPr>
                <w:rFonts w:hint="eastAsia"/>
              </w:rPr>
              <w:t>会议号超出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20</w:t>
            </w:r>
          </w:p>
        </w:tc>
        <w:tc>
          <w:tcPr>
            <w:tcW w:w="4474" w:type="dxa"/>
          </w:tcPr>
          <w:p>
            <w:pPr>
              <w:widowControl w:val="0"/>
              <w:jc w:val="both"/>
            </w:pPr>
            <w:r>
              <w:rPr>
                <w:rFonts w:hint="eastAsia"/>
              </w:rPr>
              <w:t>修改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4" w:type="dxa"/>
          </w:tcPr>
          <w:p>
            <w:pPr>
              <w:widowControl w:val="0"/>
              <w:jc w:val="both"/>
            </w:pPr>
            <w:r>
              <w:rPr>
                <w:rFonts w:hint="eastAsia"/>
              </w:rPr>
              <w:t>25021</w:t>
            </w:r>
          </w:p>
        </w:tc>
        <w:tc>
          <w:tcPr>
            <w:tcW w:w="4474" w:type="dxa"/>
          </w:tcPr>
          <w:p>
            <w:pPr>
              <w:widowControl w:val="0"/>
              <w:jc w:val="both"/>
              <w:rPr>
                <w:lang w:val="en"/>
              </w:rPr>
            </w:pPr>
            <w:r>
              <w:rPr>
                <w:rFonts w:hint="eastAsia"/>
                <w:lang w:val="en"/>
              </w:rPr>
              <w:t>没有权限</w:t>
            </w:r>
          </w:p>
        </w:tc>
      </w:tr>
    </w:tbl>
    <w:p/>
    <w:sectPr>
      <w:headerReference r:id="rId5" w:type="default"/>
      <w:pgSz w:w="11906" w:h="16838"/>
      <w:pgMar w:top="1440" w:right="1587" w:bottom="1440" w:left="1587" w:header="851" w:footer="992" w:gutter="0"/>
      <w:pgNumType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文泉驿微米黑"/>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文泉驿微米黑"/>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Nimbus Roman No9 L"/>
    <w:panose1 w:val="020B0604020202020204"/>
    <w:charset w:val="00"/>
    <w:family w:val="swiss"/>
    <w:pitch w:val="default"/>
    <w:sig w:usb0="00000000" w:usb1="00000000" w:usb2="00000009" w:usb3="00000000" w:csb0="000001FF" w:csb1="00000000"/>
  </w:font>
  <w:font w:name="Cambria">
    <w:altName w:val="Noto Sans Syriac Eastern"/>
    <w:panose1 w:val="02040503050406030204"/>
    <w:charset w:val="00"/>
    <w:family w:val="roman"/>
    <w:pitch w:val="default"/>
    <w:sig w:usb0="00000000" w:usb1="00000000" w:usb2="02000000" w:usb3="00000000" w:csb0="0000019F" w:csb1="00000000"/>
  </w:font>
  <w:font w:name="Calibri Light">
    <w:altName w:val="DejaVu Sans"/>
    <w:panose1 w:val="020F0302020204030204"/>
    <w:charset w:val="00"/>
    <w:family w:val="swiss"/>
    <w:pitch w:val="default"/>
    <w:sig w:usb0="00000000" w:usb1="00000000" w:usb2="00000009" w:usb3="00000000" w:csb0="000001FF" w:csb1="00000000"/>
  </w:font>
  <w:font w:name="Heiti SC Light">
    <w:altName w:val="文泉驿微米黑"/>
    <w:panose1 w:val="00000000000000000000"/>
    <w:charset w:val="50"/>
    <w:family w:val="auto"/>
    <w:pitch w:val="default"/>
    <w:sig w:usb0="00000000" w:usb1="00000000" w:usb2="00000010" w:usb3="00000000" w:csb0="003E0000" w:csb1="00000000"/>
  </w:font>
  <w:font w:name="Courier New">
    <w:altName w:val="DejaVu Sans"/>
    <w:panose1 w:val="02070309020205020404"/>
    <w:charset w:val="00"/>
    <w:family w:val="modern"/>
    <w:pitch w:val="default"/>
    <w:sig w:usb0="00000000" w:usb1="00000000" w:usb2="00000009" w:usb3="00000000" w:csb0="000001FF" w:csb1="00000000"/>
  </w:font>
  <w:font w:name="Tahoma">
    <w:altName w:val="DejaVu Sans"/>
    <w:panose1 w:val="020B0604030504040204"/>
    <w:charset w:val="00"/>
    <w:family w:val="swiss"/>
    <w:pitch w:val="default"/>
    <w:sig w:usb0="00000000" w:usb1="00000000" w:usb2="00000029" w:usb3="00000000" w:csb0="000101FF" w:csb1="00000000"/>
  </w:font>
  <w:font w:name="Consolas">
    <w:altName w:val="Liberation Sans Narrow"/>
    <w:panose1 w:val="020B0609020204030204"/>
    <w:charset w:val="00"/>
    <w:family w:val="modern"/>
    <w:pitch w:val="default"/>
    <w:sig w:usb0="00000000" w:usb1="00000000" w:usb2="00000001" w:usb3="00000000" w:csb0="0000019F" w:csb1="00000000"/>
  </w:font>
  <w:font w:name="微软雅黑">
    <w:altName w:val="Noto Sans CJK SC"/>
    <w:panose1 w:val="020B0503020204020204"/>
    <w:charset w:val="86"/>
    <w:family w:val="swiss"/>
    <w:pitch w:val="default"/>
    <w:sig w:usb0="00000000" w:usb1="00000000" w:usb2="00000016" w:usb3="00000000" w:csb0="0004001F" w:csb1="00000000"/>
  </w:font>
  <w:font w:name="Sitka Banner">
    <w:altName w:val="DejaVu Math TeX Gyre"/>
    <w:panose1 w:val="02000505000000020004"/>
    <w:charset w:val="00"/>
    <w:family w:val="auto"/>
    <w:pitch w:val="default"/>
    <w:sig w:usb0="00000000" w:usb1="00000000" w:usb2="00000000" w:usb3="00000000" w:csb0="0000019F" w:csb1="00000000"/>
  </w:font>
  <w:font w:name="Droid Sans Fallback">
    <w:altName w:val="文泉驿微米黑"/>
    <w:panose1 w:val="00000000000000000000"/>
    <w:charset w:val="00"/>
    <w:family w:val="auto"/>
    <w:pitch w:val="default"/>
    <w:sig w:usb0="00000000" w:usb1="00000000" w:usb2="00000000" w:usb3="00000000" w:csb0="00000000" w:csb1="00000000"/>
  </w:font>
  <w:font w:name="文泉驿微米黑">
    <w:panose1 w:val="020B0606030804020204"/>
    <w:charset w:val="86"/>
    <w:family w:val="auto"/>
    <w:pitch w:val="default"/>
    <w:sig w:usb0="E10002EF" w:usb1="6BDFFCFB" w:usb2="00800036" w:usb3="00000000" w:csb0="603E019F" w:csb1="DFD7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Noto Sans CJK SC">
    <w:panose1 w:val="020B0500000000000000"/>
    <w:charset w:val="86"/>
    <w:family w:val="auto"/>
    <w:pitch w:val="default"/>
    <w:sig w:usb0="30000003" w:usb1="2BDF3C10" w:usb2="00000016" w:usb3="00000000" w:csb0="602E0107" w:csb1="00000000"/>
  </w:font>
  <w:font w:name="Liberation Serif">
    <w:panose1 w:val="02020603050405020304"/>
    <w:charset w:val="00"/>
    <w:family w:val="auto"/>
    <w:pitch w:val="default"/>
    <w:sig w:usb0="A00002AF" w:usb1="500078FB" w:usb2="00000000" w:usb3="00000000" w:csb0="6000009F" w:csb1="DFD70000"/>
  </w:font>
  <w:font w:name="DejaVu Math TeX Gyre">
    <w:panose1 w:val="02000503000000000000"/>
    <w:charset w:val="00"/>
    <w:family w:val="auto"/>
    <w:pitch w:val="default"/>
    <w:sig w:usb0="A10000EF" w:usb1="4201F9EE" w:usb2="02000000" w:usb3="00000000" w:csb0="60000193" w:csb1="0DD40000"/>
  </w:font>
  <w:font w:name="Microsoft YaHei">
    <w:altName w:val="文泉驿微米黑"/>
    <w:panose1 w:val="00000000000000000000"/>
    <w:charset w:val="00"/>
    <w:family w:val="auto"/>
    <w:pitch w:val="default"/>
    <w:sig w:usb0="00000000" w:usb1="00000000" w:usb2="00000000" w:usb3="00000000" w:csb0="00000000" w:csb1="00000000"/>
  </w:font>
  <w:font w:name="Liberation Sans Narrow">
    <w:panose1 w:val="020B0606020202030204"/>
    <w:charset w:val="00"/>
    <w:family w:val="auto"/>
    <w:pitch w:val="default"/>
    <w:sig w:usb0="A00002AF" w:usb1="500078FB" w:usb2="00000000" w:usb3="00000000" w:csb0="6000009F" w:csb1="DFD7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t>37</w:t>
                          </w:r>
                          <w:r>
                            <w:rPr>
                              <w:rFonts w:hint="eastAsia"/>
                            </w:rPr>
                            <w:fldChar w:fldCharType="end"/>
                          </w: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WAAAAZHJzL1BLAQIUABQAAAAIAIdO4kCzSVju&#10;0AAAAAUBAAAPAAAAAAAAAAEAIAAAADgAAABkcnMvZG93bnJldi54bWxQSwECFAAUAAAACACHTuJA&#10;OOeXwRMCAAAZBAAADgAAAAAAAAABACAAAAA1AQAAZHJzL2Uyb0RvYy54bWxQSwUGAAAAAAYABgBZ&#10;AQAAugUAAAAA&#10;">
              <v:fill on="f" focussize="0,0"/>
              <v:stroke on="f" weight="0.5pt"/>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37</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jc w:val="left"/>
      <w:rPr>
        <w:color w:val="000000"/>
      </w:rPr>
    </w:pPr>
    <w:r>
      <w:rPr>
        <w:rFonts w:ascii="宋体" w:hAnsi="宋体" w:cs="宋体"/>
        <w:kern w:val="0"/>
        <w:sz w:val="24"/>
        <w:szCs w:val="24"/>
      </w:rPr>
      <w:fldChar w:fldCharType="begin"/>
    </w:r>
    <w:r>
      <w:rPr>
        <w:rFonts w:ascii="宋体" w:hAnsi="宋体" w:cs="宋体"/>
        <w:kern w:val="0"/>
        <w:sz w:val="24"/>
        <w:szCs w:val="24"/>
      </w:rPr>
      <w:instrText xml:space="preserve"> INCLUDEPICTURE "C:\\Users\\rzt\\Documents\\Tencent Files\\937043293\\Image\\C2C\\9{8}T$HH$$1NMQI`PRTQK}E.jp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1028700" cy="534670"/>
          <wp:effectExtent l="0" t="0" r="7620" b="13970"/>
          <wp:docPr id="2" name="图片 2" descr="9{8}T$HH$$1NMQI`PRTQK}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9{8}T$HH$$1NMQI`PRTQK}E"/>
                  <pic:cNvPicPr>
                    <a:picLocks noChangeAspect="true"/>
                  </pic:cNvPicPr>
                </pic:nvPicPr>
                <pic:blipFill>
                  <a:blip r:embed="rId1"/>
                  <a:stretch>
                    <a:fillRect/>
                  </a:stretch>
                </pic:blipFill>
                <pic:spPr>
                  <a:xfrm>
                    <a:off x="0" y="0"/>
                    <a:ext cx="1028700" cy="534670"/>
                  </a:xfrm>
                  <a:prstGeom prst="rect">
                    <a:avLst/>
                  </a:prstGeom>
                  <a:noFill/>
                  <a:ln>
                    <a:noFill/>
                  </a:ln>
                </pic:spPr>
              </pic:pic>
            </a:graphicData>
          </a:graphic>
        </wp:inline>
      </w:drawing>
    </w:r>
    <w:r>
      <w:rPr>
        <w:rFonts w:ascii="宋体" w:hAnsi="宋体" w:cs="宋体"/>
        <w:kern w:val="0"/>
        <w:sz w:val="24"/>
        <w:szCs w:val="24"/>
      </w:rPr>
      <w:fldChar w:fldCharType="end"/>
    </w:r>
    <w:r>
      <w:rPr>
        <w:sz w:val="24"/>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eastAsiaTheme="minorEastAsia"/>
                            </w:rPr>
                          </w:pPr>
                        </w:p>
                      </w:txbxContent>
                    </wps:txbx>
                    <wps:bodyPr rot="0" spcFirstLastPara="0" vertOverflow="overflow" horzOverflow="overflow" vert="horz" wrap="none" lIns="0" tIns="0" rIns="0" bIns="0" numCol="1" spcCol="0" rtlCol="0" fromWordArt="false" anchor="t" anchorCtr="false" forceAA="false" compatLnSpc="tru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Cz&#10;SVju0AAAAAUBAAAPAAAAAAAAAAEAIAAAADgAAABkcnMvZG93bnJldi54bWxQSwECFAAUAAAACACH&#10;TuJAF7rpKxYCAAAZBAAADgAAAAAAAAABACAAAAA1AQAAZHJzL2Uyb0RvYy54bWxQSwUGAAAAAAYA&#10;BgBZAQAAvQUAAAAA&#10;">
              <v:fill on="f" focussize="0,0"/>
              <v:stroke on="f" weight="0.5pt"/>
              <v:imagedata o:title=""/>
              <o:lock v:ext="edit" aspectratio="f"/>
              <v:textbox inset="0mm,0mm,0mm,0mm" style="mso-fit-shape-to-text:t;">
                <w:txbxContent>
                  <w:p>
                    <w:pPr>
                      <w:pStyle w:val="16"/>
                      <w:rPr>
                        <w:rFonts w:eastAsiaTheme="minorEastAsia"/>
                      </w:rPr>
                    </w:pPr>
                  </w:p>
                </w:txbxContent>
              </v:textbox>
            </v:shape>
          </w:pict>
        </mc:Fallback>
      </mc:AlternateContent>
    </w:r>
    <w:r>
      <w:rPr>
        <w:rFonts w:hint="eastAsia" w:ascii="宋体" w:hAnsi="宋体" w:cs="宋体"/>
        <w:kern w:val="0"/>
        <w:sz w:val="24"/>
        <w:szCs w:val="24"/>
      </w:rPr>
      <w:t xml:space="preserve">                                    </w:t>
    </w:r>
    <w:r>
      <w:rPr>
        <w:rFonts w:hint="eastAsia"/>
        <w:color w:val="000000"/>
      </w:rPr>
      <w:t>融智通科技（北京）股份有限公司</w:t>
    </w:r>
  </w:p>
  <w:p>
    <w:pPr>
      <w:pStyle w:val="16"/>
      <w:pBdr>
        <w:bottom w:val="none" w:color="auto" w:sz="0" w:space="0"/>
      </w:pBdr>
      <w:jc w:val="left"/>
      <w:rPr>
        <w:color w:val="000000"/>
      </w:rPr>
    </w:pPr>
    <w:r>
      <mc:AlternateContent>
        <mc:Choice Requires="wps">
          <w:drawing>
            <wp:anchor distT="0" distB="0" distL="114300" distR="114300" simplePos="0" relativeHeight="251659264" behindDoc="0" locked="0" layoutInCell="1" allowOverlap="1">
              <wp:simplePos x="0" y="0"/>
              <wp:positionH relativeFrom="column">
                <wp:posOffset>46355</wp:posOffset>
              </wp:positionH>
              <wp:positionV relativeFrom="paragraph">
                <wp:posOffset>69215</wp:posOffset>
              </wp:positionV>
              <wp:extent cx="5493385" cy="0"/>
              <wp:effectExtent l="0" t="0" r="0" b="0"/>
              <wp:wrapNone/>
              <wp:docPr id="4" name="直接连接符 4"/>
              <wp:cNvGraphicFramePr/>
              <a:graphic xmlns:a="http://schemas.openxmlformats.org/drawingml/2006/main">
                <a:graphicData uri="http://schemas.microsoft.com/office/word/2010/wordprocessingShape">
                  <wps:wsp>
                    <wps:cNvCnPr/>
                    <wps:spPr>
                      <a:xfrm>
                        <a:off x="1054100" y="1191260"/>
                        <a:ext cx="5493385"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65pt;margin-top:5.45pt;height:0pt;width:432.55pt;z-index:251659264;mso-width-relative:page;mso-height-relative:page;" filled="f" stroked="t" coordsize="21600,21600" o:gfxdata="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WAAAAZHJzL1BLAQIUABQAAAAIAIdO4kBQ&#10;IUtC1AAAAAcBAAAPAAAAAAAAAAEAIAAAADgAAABkcnMvZG93bnJldi54bWxQSwECFAAUAAAACACH&#10;TuJAijyintkBAABvAwAADgAAAAAAAAABACAAAAA5AQAAZHJzL2Uyb0RvYy54bWxQSwUGAAAAAAYA&#10;BgBZAQAAhAUAAAAA&#10;">
              <v:fill on="f" focussize="0,0"/>
              <v:stroke weight="0.5pt" color="#A5A5A5 [3206]" miterlimit="8" joinstyle="miter"/>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5F66A5"/>
    <w:multiLevelType w:val="singleLevel"/>
    <w:tmpl w:val="D75F66A5"/>
    <w:lvl w:ilvl="0" w:tentative="0">
      <w:start w:val="0"/>
      <w:numFmt w:val="decimal"/>
      <w:suff w:val="nothing"/>
      <w:lvlText w:val="%1-"/>
      <w:lvlJc w:val="left"/>
    </w:lvl>
  </w:abstractNum>
  <w:abstractNum w:abstractNumId="1">
    <w:nsid w:val="E42ABA93"/>
    <w:multiLevelType w:val="singleLevel"/>
    <w:tmpl w:val="E42ABA93"/>
    <w:lvl w:ilvl="0" w:tentative="0">
      <w:start w:val="0"/>
      <w:numFmt w:val="decimal"/>
      <w:suff w:val="nothing"/>
      <w:lvlText w:val="%1-"/>
      <w:lvlJc w:val="left"/>
    </w:lvl>
  </w:abstractNum>
  <w:abstractNum w:abstractNumId="2">
    <w:nsid w:val="FF7EC815"/>
    <w:multiLevelType w:val="singleLevel"/>
    <w:tmpl w:val="FF7EC815"/>
    <w:lvl w:ilvl="0" w:tentative="0">
      <w:start w:val="0"/>
      <w:numFmt w:val="decimal"/>
      <w:suff w:val="nothing"/>
      <w:lvlText w:val="%1-"/>
      <w:lvlJc w:val="left"/>
    </w:lvl>
  </w:abstractNum>
  <w:abstractNum w:abstractNumId="3">
    <w:nsid w:val="25B54FDC"/>
    <w:multiLevelType w:val="multilevel"/>
    <w:tmpl w:val="25B54FDC"/>
    <w:lvl w:ilvl="0" w:tentative="0">
      <w:start w:val="1"/>
      <w:numFmt w:val="bullet"/>
      <w:pStyle w:val="52"/>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840"/>
        </w:tabs>
        <w:ind w:left="840" w:hanging="420"/>
      </w:pPr>
      <w:rPr>
        <w:rFonts w:hint="default"/>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3DFC1F8C"/>
    <w:multiLevelType w:val="singleLevel"/>
    <w:tmpl w:val="3DFC1F8C"/>
    <w:lvl w:ilvl="0" w:tentative="0">
      <w:start w:val="0"/>
      <w:numFmt w:val="decimal"/>
      <w:suff w:val="nothing"/>
      <w:lvlText w:val="%1-"/>
      <w:lvlJc w:val="left"/>
    </w:lvl>
  </w:abstractNum>
  <w:abstractNum w:abstractNumId="5">
    <w:nsid w:val="3FDEE454"/>
    <w:multiLevelType w:val="singleLevel"/>
    <w:tmpl w:val="3FDEE454"/>
    <w:lvl w:ilvl="0" w:tentative="0">
      <w:start w:val="1"/>
      <w:numFmt w:val="decimal"/>
      <w:suff w:val="nothing"/>
      <w:lvlText w:val="%1-"/>
      <w:lvlJc w:val="left"/>
    </w:lvl>
  </w:abstractNum>
  <w:abstractNum w:abstractNumId="6">
    <w:nsid w:val="6DE755F5"/>
    <w:multiLevelType w:val="singleLevel"/>
    <w:tmpl w:val="6DE755F5"/>
    <w:lvl w:ilvl="0" w:tentative="0">
      <w:start w:val="1"/>
      <w:numFmt w:val="decimal"/>
      <w:suff w:val="nothing"/>
      <w:lvlText w:val="%1-"/>
      <w:lvlJc w:val="left"/>
    </w:lvl>
  </w:abstractNum>
  <w:num w:numId="1">
    <w:abstractNumId w:val="3"/>
  </w:num>
  <w:num w:numId="2">
    <w:abstractNumId w:val="1"/>
  </w:num>
  <w:num w:numId="3">
    <w:abstractNumId w:val="4"/>
  </w:num>
  <w:num w:numId="4">
    <w:abstractNumId w:val="5"/>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true"/>
  <w:bordersDoNotSurroundFooter w:val="true"/>
  <w:documentProtection w:enforcement="0"/>
  <w:defaultTabStop w:val="420"/>
  <w:drawingGridVerticalSpacing w:val="156"/>
  <w:noPunctuationKerning w:val="true"/>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7F4"/>
    <w:rsid w:val="00002014"/>
    <w:rsid w:val="00003D7C"/>
    <w:rsid w:val="00006AFB"/>
    <w:rsid w:val="0000726B"/>
    <w:rsid w:val="00007670"/>
    <w:rsid w:val="00007876"/>
    <w:rsid w:val="0001246E"/>
    <w:rsid w:val="00014F35"/>
    <w:rsid w:val="000156B9"/>
    <w:rsid w:val="00016098"/>
    <w:rsid w:val="000165B1"/>
    <w:rsid w:val="00017834"/>
    <w:rsid w:val="00021DD0"/>
    <w:rsid w:val="00021F37"/>
    <w:rsid w:val="0002263B"/>
    <w:rsid w:val="00023748"/>
    <w:rsid w:val="000240DB"/>
    <w:rsid w:val="0002505C"/>
    <w:rsid w:val="000310A6"/>
    <w:rsid w:val="00031980"/>
    <w:rsid w:val="00032EF7"/>
    <w:rsid w:val="00035DA7"/>
    <w:rsid w:val="000363E7"/>
    <w:rsid w:val="00037FC4"/>
    <w:rsid w:val="00040DED"/>
    <w:rsid w:val="000415A0"/>
    <w:rsid w:val="000416A3"/>
    <w:rsid w:val="00043584"/>
    <w:rsid w:val="00043B51"/>
    <w:rsid w:val="00045081"/>
    <w:rsid w:val="0004590B"/>
    <w:rsid w:val="00045D89"/>
    <w:rsid w:val="00045F74"/>
    <w:rsid w:val="00046B16"/>
    <w:rsid w:val="00047044"/>
    <w:rsid w:val="000511A1"/>
    <w:rsid w:val="00052025"/>
    <w:rsid w:val="0005264F"/>
    <w:rsid w:val="00053171"/>
    <w:rsid w:val="00053A67"/>
    <w:rsid w:val="0006127F"/>
    <w:rsid w:val="00062790"/>
    <w:rsid w:val="000627C7"/>
    <w:rsid w:val="00064B68"/>
    <w:rsid w:val="00064C23"/>
    <w:rsid w:val="00065DD3"/>
    <w:rsid w:val="000664D8"/>
    <w:rsid w:val="0007014C"/>
    <w:rsid w:val="000709F3"/>
    <w:rsid w:val="0007134F"/>
    <w:rsid w:val="00071930"/>
    <w:rsid w:val="00072426"/>
    <w:rsid w:val="00072741"/>
    <w:rsid w:val="00072D4B"/>
    <w:rsid w:val="000743D4"/>
    <w:rsid w:val="00074CE8"/>
    <w:rsid w:val="0007626E"/>
    <w:rsid w:val="00076A55"/>
    <w:rsid w:val="00077F08"/>
    <w:rsid w:val="00080C56"/>
    <w:rsid w:val="0008141E"/>
    <w:rsid w:val="0008221D"/>
    <w:rsid w:val="0008309B"/>
    <w:rsid w:val="00083C07"/>
    <w:rsid w:val="00083CF1"/>
    <w:rsid w:val="00084502"/>
    <w:rsid w:val="00085284"/>
    <w:rsid w:val="000855C5"/>
    <w:rsid w:val="000873A5"/>
    <w:rsid w:val="00090031"/>
    <w:rsid w:val="00091498"/>
    <w:rsid w:val="000935A0"/>
    <w:rsid w:val="0009550B"/>
    <w:rsid w:val="000970DD"/>
    <w:rsid w:val="000973CE"/>
    <w:rsid w:val="000A08F7"/>
    <w:rsid w:val="000A1786"/>
    <w:rsid w:val="000A37C1"/>
    <w:rsid w:val="000A7FC3"/>
    <w:rsid w:val="000B1790"/>
    <w:rsid w:val="000B22EA"/>
    <w:rsid w:val="000B694F"/>
    <w:rsid w:val="000B77EC"/>
    <w:rsid w:val="000C19A8"/>
    <w:rsid w:val="000C237A"/>
    <w:rsid w:val="000C2F6E"/>
    <w:rsid w:val="000C5BE0"/>
    <w:rsid w:val="000C5C4E"/>
    <w:rsid w:val="000C6D0D"/>
    <w:rsid w:val="000D0EB0"/>
    <w:rsid w:val="000D1597"/>
    <w:rsid w:val="000D165A"/>
    <w:rsid w:val="000D16F4"/>
    <w:rsid w:val="000D2853"/>
    <w:rsid w:val="000D28D6"/>
    <w:rsid w:val="000D2982"/>
    <w:rsid w:val="000D38CB"/>
    <w:rsid w:val="000D3CFE"/>
    <w:rsid w:val="000D453F"/>
    <w:rsid w:val="000D5115"/>
    <w:rsid w:val="000D51EB"/>
    <w:rsid w:val="000D5A99"/>
    <w:rsid w:val="000D5C29"/>
    <w:rsid w:val="000D778C"/>
    <w:rsid w:val="000D79C7"/>
    <w:rsid w:val="000D7C55"/>
    <w:rsid w:val="000E1CF4"/>
    <w:rsid w:val="000E36D5"/>
    <w:rsid w:val="000E3ADD"/>
    <w:rsid w:val="000E3F3E"/>
    <w:rsid w:val="000E4028"/>
    <w:rsid w:val="000F06A3"/>
    <w:rsid w:val="000F2D39"/>
    <w:rsid w:val="000F32BE"/>
    <w:rsid w:val="000F4CC7"/>
    <w:rsid w:val="000F5A22"/>
    <w:rsid w:val="000F5CB0"/>
    <w:rsid w:val="000F69CC"/>
    <w:rsid w:val="000F7583"/>
    <w:rsid w:val="000F79F2"/>
    <w:rsid w:val="00100578"/>
    <w:rsid w:val="00103E18"/>
    <w:rsid w:val="001042BA"/>
    <w:rsid w:val="001056AA"/>
    <w:rsid w:val="00106314"/>
    <w:rsid w:val="00106A31"/>
    <w:rsid w:val="00107504"/>
    <w:rsid w:val="00107C6E"/>
    <w:rsid w:val="00110CB6"/>
    <w:rsid w:val="001124E2"/>
    <w:rsid w:val="00114142"/>
    <w:rsid w:val="00114A9D"/>
    <w:rsid w:val="00114BC9"/>
    <w:rsid w:val="00114F6D"/>
    <w:rsid w:val="0011671C"/>
    <w:rsid w:val="00117114"/>
    <w:rsid w:val="0012131A"/>
    <w:rsid w:val="00121BCD"/>
    <w:rsid w:val="001226F6"/>
    <w:rsid w:val="00122CF4"/>
    <w:rsid w:val="0012336A"/>
    <w:rsid w:val="00123C76"/>
    <w:rsid w:val="00123E93"/>
    <w:rsid w:val="00125191"/>
    <w:rsid w:val="0012591D"/>
    <w:rsid w:val="00125FA9"/>
    <w:rsid w:val="00127488"/>
    <w:rsid w:val="0013001D"/>
    <w:rsid w:val="001326CA"/>
    <w:rsid w:val="00133D43"/>
    <w:rsid w:val="0013659B"/>
    <w:rsid w:val="00137B82"/>
    <w:rsid w:val="00137EF5"/>
    <w:rsid w:val="00141D54"/>
    <w:rsid w:val="00143308"/>
    <w:rsid w:val="001441F8"/>
    <w:rsid w:val="0014583A"/>
    <w:rsid w:val="001461A8"/>
    <w:rsid w:val="00147015"/>
    <w:rsid w:val="0014706C"/>
    <w:rsid w:val="001470C6"/>
    <w:rsid w:val="0015115B"/>
    <w:rsid w:val="00153A61"/>
    <w:rsid w:val="00154FA2"/>
    <w:rsid w:val="0015506D"/>
    <w:rsid w:val="001556A6"/>
    <w:rsid w:val="001574AB"/>
    <w:rsid w:val="00160AE6"/>
    <w:rsid w:val="00160BAF"/>
    <w:rsid w:val="001649A9"/>
    <w:rsid w:val="001656FD"/>
    <w:rsid w:val="0016668A"/>
    <w:rsid w:val="00167636"/>
    <w:rsid w:val="001705D0"/>
    <w:rsid w:val="00170873"/>
    <w:rsid w:val="001712F0"/>
    <w:rsid w:val="0017151F"/>
    <w:rsid w:val="001716DB"/>
    <w:rsid w:val="00171F89"/>
    <w:rsid w:val="0017208E"/>
    <w:rsid w:val="001725D4"/>
    <w:rsid w:val="00172A27"/>
    <w:rsid w:val="00172D02"/>
    <w:rsid w:val="00173772"/>
    <w:rsid w:val="001743E1"/>
    <w:rsid w:val="001746E6"/>
    <w:rsid w:val="001754DA"/>
    <w:rsid w:val="00175918"/>
    <w:rsid w:val="00176B5A"/>
    <w:rsid w:val="00181515"/>
    <w:rsid w:val="001819FA"/>
    <w:rsid w:val="0018208A"/>
    <w:rsid w:val="0018390F"/>
    <w:rsid w:val="00183D6F"/>
    <w:rsid w:val="00184FDA"/>
    <w:rsid w:val="00185109"/>
    <w:rsid w:val="0018587C"/>
    <w:rsid w:val="00186933"/>
    <w:rsid w:val="00187470"/>
    <w:rsid w:val="001874FD"/>
    <w:rsid w:val="00187786"/>
    <w:rsid w:val="00190A92"/>
    <w:rsid w:val="00190C24"/>
    <w:rsid w:val="00191CCE"/>
    <w:rsid w:val="00191D27"/>
    <w:rsid w:val="00195338"/>
    <w:rsid w:val="001956C1"/>
    <w:rsid w:val="00195789"/>
    <w:rsid w:val="00197134"/>
    <w:rsid w:val="00197E7C"/>
    <w:rsid w:val="001A3CDE"/>
    <w:rsid w:val="001A3E65"/>
    <w:rsid w:val="001A3EFF"/>
    <w:rsid w:val="001A4109"/>
    <w:rsid w:val="001A5035"/>
    <w:rsid w:val="001A617F"/>
    <w:rsid w:val="001A6A53"/>
    <w:rsid w:val="001B20CE"/>
    <w:rsid w:val="001B2D4D"/>
    <w:rsid w:val="001B2EBA"/>
    <w:rsid w:val="001B31EB"/>
    <w:rsid w:val="001B3709"/>
    <w:rsid w:val="001B46C1"/>
    <w:rsid w:val="001B4862"/>
    <w:rsid w:val="001B5063"/>
    <w:rsid w:val="001B774F"/>
    <w:rsid w:val="001B7760"/>
    <w:rsid w:val="001B7A89"/>
    <w:rsid w:val="001C0694"/>
    <w:rsid w:val="001C1599"/>
    <w:rsid w:val="001C1A1D"/>
    <w:rsid w:val="001C45EF"/>
    <w:rsid w:val="001C5736"/>
    <w:rsid w:val="001C6118"/>
    <w:rsid w:val="001C6E3C"/>
    <w:rsid w:val="001C7478"/>
    <w:rsid w:val="001C76AC"/>
    <w:rsid w:val="001D1C90"/>
    <w:rsid w:val="001D356E"/>
    <w:rsid w:val="001D4443"/>
    <w:rsid w:val="001D4653"/>
    <w:rsid w:val="001D4676"/>
    <w:rsid w:val="001D6101"/>
    <w:rsid w:val="001D6423"/>
    <w:rsid w:val="001D6FAF"/>
    <w:rsid w:val="001E0938"/>
    <w:rsid w:val="001E1548"/>
    <w:rsid w:val="001E34EA"/>
    <w:rsid w:val="001E5657"/>
    <w:rsid w:val="001E6B92"/>
    <w:rsid w:val="001E6E2E"/>
    <w:rsid w:val="001F0370"/>
    <w:rsid w:val="001F2114"/>
    <w:rsid w:val="001F32B7"/>
    <w:rsid w:val="001F34EA"/>
    <w:rsid w:val="001F3843"/>
    <w:rsid w:val="001F3BD3"/>
    <w:rsid w:val="001F5873"/>
    <w:rsid w:val="001F7AB7"/>
    <w:rsid w:val="001F7E3A"/>
    <w:rsid w:val="001F7FD6"/>
    <w:rsid w:val="002003E5"/>
    <w:rsid w:val="0020085F"/>
    <w:rsid w:val="00201C46"/>
    <w:rsid w:val="00201CEC"/>
    <w:rsid w:val="00202B60"/>
    <w:rsid w:val="0020353C"/>
    <w:rsid w:val="00203B42"/>
    <w:rsid w:val="00203FA2"/>
    <w:rsid w:val="0020546A"/>
    <w:rsid w:val="00210646"/>
    <w:rsid w:val="002111A8"/>
    <w:rsid w:val="00213016"/>
    <w:rsid w:val="0021627D"/>
    <w:rsid w:val="00216571"/>
    <w:rsid w:val="00216DBB"/>
    <w:rsid w:val="00216E7F"/>
    <w:rsid w:val="0021756A"/>
    <w:rsid w:val="002265EF"/>
    <w:rsid w:val="0022781D"/>
    <w:rsid w:val="00227EC5"/>
    <w:rsid w:val="00227ECB"/>
    <w:rsid w:val="00231D90"/>
    <w:rsid w:val="00234303"/>
    <w:rsid w:val="0023476E"/>
    <w:rsid w:val="0023612B"/>
    <w:rsid w:val="002364E4"/>
    <w:rsid w:val="002369D9"/>
    <w:rsid w:val="00240E45"/>
    <w:rsid w:val="00241BE9"/>
    <w:rsid w:val="00243963"/>
    <w:rsid w:val="00244076"/>
    <w:rsid w:val="00245C09"/>
    <w:rsid w:val="00246377"/>
    <w:rsid w:val="00246908"/>
    <w:rsid w:val="00250348"/>
    <w:rsid w:val="002507D6"/>
    <w:rsid w:val="002518D2"/>
    <w:rsid w:val="00253F3B"/>
    <w:rsid w:val="0025422C"/>
    <w:rsid w:val="00254513"/>
    <w:rsid w:val="002564FA"/>
    <w:rsid w:val="00262D83"/>
    <w:rsid w:val="00263074"/>
    <w:rsid w:val="00265B94"/>
    <w:rsid w:val="002660AC"/>
    <w:rsid w:val="002664B4"/>
    <w:rsid w:val="0026655E"/>
    <w:rsid w:val="002665BF"/>
    <w:rsid w:val="00266742"/>
    <w:rsid w:val="002667FD"/>
    <w:rsid w:val="0027129F"/>
    <w:rsid w:val="00271552"/>
    <w:rsid w:val="00273A56"/>
    <w:rsid w:val="00275012"/>
    <w:rsid w:val="00280032"/>
    <w:rsid w:val="00280F45"/>
    <w:rsid w:val="00283868"/>
    <w:rsid w:val="002855B2"/>
    <w:rsid w:val="00285C22"/>
    <w:rsid w:val="00286358"/>
    <w:rsid w:val="002902D3"/>
    <w:rsid w:val="002926B4"/>
    <w:rsid w:val="002935DC"/>
    <w:rsid w:val="002945FD"/>
    <w:rsid w:val="002956B0"/>
    <w:rsid w:val="002970DC"/>
    <w:rsid w:val="00297F88"/>
    <w:rsid w:val="002A0284"/>
    <w:rsid w:val="002A1B64"/>
    <w:rsid w:val="002A1C97"/>
    <w:rsid w:val="002A1E7E"/>
    <w:rsid w:val="002A2D4B"/>
    <w:rsid w:val="002A2E36"/>
    <w:rsid w:val="002A3394"/>
    <w:rsid w:val="002A3EDE"/>
    <w:rsid w:val="002A4552"/>
    <w:rsid w:val="002A5EA0"/>
    <w:rsid w:val="002A6983"/>
    <w:rsid w:val="002B193A"/>
    <w:rsid w:val="002B1DAF"/>
    <w:rsid w:val="002B21CA"/>
    <w:rsid w:val="002B25DD"/>
    <w:rsid w:val="002B33E7"/>
    <w:rsid w:val="002B3BA4"/>
    <w:rsid w:val="002B3D3B"/>
    <w:rsid w:val="002B6A9C"/>
    <w:rsid w:val="002B7DEB"/>
    <w:rsid w:val="002C04B3"/>
    <w:rsid w:val="002C19C5"/>
    <w:rsid w:val="002C263A"/>
    <w:rsid w:val="002C2E0A"/>
    <w:rsid w:val="002C441F"/>
    <w:rsid w:val="002D6E3A"/>
    <w:rsid w:val="002E25A2"/>
    <w:rsid w:val="002E37C2"/>
    <w:rsid w:val="002E3ED5"/>
    <w:rsid w:val="002E4059"/>
    <w:rsid w:val="002E449C"/>
    <w:rsid w:val="002E46AC"/>
    <w:rsid w:val="002E5C33"/>
    <w:rsid w:val="002E6B24"/>
    <w:rsid w:val="002E7660"/>
    <w:rsid w:val="002E7778"/>
    <w:rsid w:val="002F165D"/>
    <w:rsid w:val="002F3669"/>
    <w:rsid w:val="002F3819"/>
    <w:rsid w:val="002F3F8E"/>
    <w:rsid w:val="002F3FC9"/>
    <w:rsid w:val="002F4520"/>
    <w:rsid w:val="002F4BA1"/>
    <w:rsid w:val="002F760A"/>
    <w:rsid w:val="002F7F9C"/>
    <w:rsid w:val="00301919"/>
    <w:rsid w:val="00303A3C"/>
    <w:rsid w:val="00306775"/>
    <w:rsid w:val="00306D89"/>
    <w:rsid w:val="003109CB"/>
    <w:rsid w:val="00310B3C"/>
    <w:rsid w:val="00313BA8"/>
    <w:rsid w:val="0031430D"/>
    <w:rsid w:val="003161DC"/>
    <w:rsid w:val="003175BF"/>
    <w:rsid w:val="0032060D"/>
    <w:rsid w:val="0032106D"/>
    <w:rsid w:val="003219A1"/>
    <w:rsid w:val="0032329B"/>
    <w:rsid w:val="003266FA"/>
    <w:rsid w:val="00326F2A"/>
    <w:rsid w:val="00330C15"/>
    <w:rsid w:val="00331924"/>
    <w:rsid w:val="00332B13"/>
    <w:rsid w:val="00332EBF"/>
    <w:rsid w:val="00334430"/>
    <w:rsid w:val="00334C7B"/>
    <w:rsid w:val="00336A50"/>
    <w:rsid w:val="00336E98"/>
    <w:rsid w:val="003371D7"/>
    <w:rsid w:val="00340423"/>
    <w:rsid w:val="0034193D"/>
    <w:rsid w:val="0034322D"/>
    <w:rsid w:val="00344229"/>
    <w:rsid w:val="0034770F"/>
    <w:rsid w:val="003477BC"/>
    <w:rsid w:val="00350654"/>
    <w:rsid w:val="003507C7"/>
    <w:rsid w:val="0035242E"/>
    <w:rsid w:val="0035359C"/>
    <w:rsid w:val="00353AD5"/>
    <w:rsid w:val="0035498E"/>
    <w:rsid w:val="00355C4D"/>
    <w:rsid w:val="00356119"/>
    <w:rsid w:val="003609E7"/>
    <w:rsid w:val="00361DD5"/>
    <w:rsid w:val="003626C0"/>
    <w:rsid w:val="00365CCD"/>
    <w:rsid w:val="00366026"/>
    <w:rsid w:val="00366AC6"/>
    <w:rsid w:val="00370CD2"/>
    <w:rsid w:val="00372D2A"/>
    <w:rsid w:val="0037438A"/>
    <w:rsid w:val="003750BB"/>
    <w:rsid w:val="00375379"/>
    <w:rsid w:val="00375698"/>
    <w:rsid w:val="0037723C"/>
    <w:rsid w:val="00377F41"/>
    <w:rsid w:val="00380834"/>
    <w:rsid w:val="00382696"/>
    <w:rsid w:val="00382B67"/>
    <w:rsid w:val="003832A1"/>
    <w:rsid w:val="00384751"/>
    <w:rsid w:val="00385988"/>
    <w:rsid w:val="00386085"/>
    <w:rsid w:val="003865A7"/>
    <w:rsid w:val="00386E38"/>
    <w:rsid w:val="00387D83"/>
    <w:rsid w:val="00391537"/>
    <w:rsid w:val="00391699"/>
    <w:rsid w:val="00391A62"/>
    <w:rsid w:val="00393A81"/>
    <w:rsid w:val="00393C1E"/>
    <w:rsid w:val="003957F7"/>
    <w:rsid w:val="00395DAD"/>
    <w:rsid w:val="00396B84"/>
    <w:rsid w:val="003A0CB7"/>
    <w:rsid w:val="003A1D13"/>
    <w:rsid w:val="003A235B"/>
    <w:rsid w:val="003A27CC"/>
    <w:rsid w:val="003A3FF2"/>
    <w:rsid w:val="003A4F55"/>
    <w:rsid w:val="003A7A24"/>
    <w:rsid w:val="003A7BCE"/>
    <w:rsid w:val="003B117C"/>
    <w:rsid w:val="003B121E"/>
    <w:rsid w:val="003B2595"/>
    <w:rsid w:val="003B2830"/>
    <w:rsid w:val="003B3093"/>
    <w:rsid w:val="003B3F26"/>
    <w:rsid w:val="003B5E53"/>
    <w:rsid w:val="003B67D1"/>
    <w:rsid w:val="003B78A7"/>
    <w:rsid w:val="003B7931"/>
    <w:rsid w:val="003C05E3"/>
    <w:rsid w:val="003C299D"/>
    <w:rsid w:val="003C7298"/>
    <w:rsid w:val="003D0B7E"/>
    <w:rsid w:val="003D16C1"/>
    <w:rsid w:val="003D2C48"/>
    <w:rsid w:val="003D32D5"/>
    <w:rsid w:val="003D361B"/>
    <w:rsid w:val="003D41F4"/>
    <w:rsid w:val="003D43A4"/>
    <w:rsid w:val="003D46D8"/>
    <w:rsid w:val="003D4C38"/>
    <w:rsid w:val="003D5C78"/>
    <w:rsid w:val="003E0D77"/>
    <w:rsid w:val="003E16AD"/>
    <w:rsid w:val="003E2A55"/>
    <w:rsid w:val="003E4027"/>
    <w:rsid w:val="003E44DF"/>
    <w:rsid w:val="003E4737"/>
    <w:rsid w:val="003E5F31"/>
    <w:rsid w:val="003E719D"/>
    <w:rsid w:val="003F06C3"/>
    <w:rsid w:val="003F2A48"/>
    <w:rsid w:val="003F3E0E"/>
    <w:rsid w:val="003F3ECC"/>
    <w:rsid w:val="003F596E"/>
    <w:rsid w:val="003F6FC9"/>
    <w:rsid w:val="003F7818"/>
    <w:rsid w:val="00401235"/>
    <w:rsid w:val="00401BAB"/>
    <w:rsid w:val="004054F1"/>
    <w:rsid w:val="00405D7F"/>
    <w:rsid w:val="0040676C"/>
    <w:rsid w:val="0040754D"/>
    <w:rsid w:val="00410C76"/>
    <w:rsid w:val="00413252"/>
    <w:rsid w:val="004134A1"/>
    <w:rsid w:val="00413791"/>
    <w:rsid w:val="00414B1B"/>
    <w:rsid w:val="00414B2F"/>
    <w:rsid w:val="00415276"/>
    <w:rsid w:val="00417401"/>
    <w:rsid w:val="00417861"/>
    <w:rsid w:val="00417DA8"/>
    <w:rsid w:val="00420C9E"/>
    <w:rsid w:val="00422026"/>
    <w:rsid w:val="004236C8"/>
    <w:rsid w:val="00424D27"/>
    <w:rsid w:val="00424E60"/>
    <w:rsid w:val="00427808"/>
    <w:rsid w:val="004302F3"/>
    <w:rsid w:val="00430534"/>
    <w:rsid w:val="00430C91"/>
    <w:rsid w:val="0043118A"/>
    <w:rsid w:val="00431E83"/>
    <w:rsid w:val="00433144"/>
    <w:rsid w:val="004333F9"/>
    <w:rsid w:val="00433A3A"/>
    <w:rsid w:val="0043454A"/>
    <w:rsid w:val="0043460F"/>
    <w:rsid w:val="00434663"/>
    <w:rsid w:val="0043495E"/>
    <w:rsid w:val="004349D8"/>
    <w:rsid w:val="00436360"/>
    <w:rsid w:val="00436A87"/>
    <w:rsid w:val="00436E4A"/>
    <w:rsid w:val="00436F1E"/>
    <w:rsid w:val="00437454"/>
    <w:rsid w:val="004376DF"/>
    <w:rsid w:val="004429D1"/>
    <w:rsid w:val="00444B98"/>
    <w:rsid w:val="00444DB8"/>
    <w:rsid w:val="0044669F"/>
    <w:rsid w:val="00450E2B"/>
    <w:rsid w:val="004517E6"/>
    <w:rsid w:val="0045493B"/>
    <w:rsid w:val="004606EE"/>
    <w:rsid w:val="0046099B"/>
    <w:rsid w:val="00460EC9"/>
    <w:rsid w:val="004610A3"/>
    <w:rsid w:val="0046146E"/>
    <w:rsid w:val="00461BA3"/>
    <w:rsid w:val="0046200B"/>
    <w:rsid w:val="00462B28"/>
    <w:rsid w:val="00462BA7"/>
    <w:rsid w:val="00462D0C"/>
    <w:rsid w:val="004632E3"/>
    <w:rsid w:val="00463CE1"/>
    <w:rsid w:val="00465D9E"/>
    <w:rsid w:val="004677E1"/>
    <w:rsid w:val="00471AD2"/>
    <w:rsid w:val="00472197"/>
    <w:rsid w:val="00474179"/>
    <w:rsid w:val="00476458"/>
    <w:rsid w:val="00477F3F"/>
    <w:rsid w:val="00482782"/>
    <w:rsid w:val="004830B4"/>
    <w:rsid w:val="004839F7"/>
    <w:rsid w:val="00484965"/>
    <w:rsid w:val="00487518"/>
    <w:rsid w:val="00487B6A"/>
    <w:rsid w:val="004905CD"/>
    <w:rsid w:val="00492129"/>
    <w:rsid w:val="00493E80"/>
    <w:rsid w:val="004961FC"/>
    <w:rsid w:val="004A0C04"/>
    <w:rsid w:val="004A0DE9"/>
    <w:rsid w:val="004A1E0C"/>
    <w:rsid w:val="004A1EF4"/>
    <w:rsid w:val="004A32DB"/>
    <w:rsid w:val="004A3A84"/>
    <w:rsid w:val="004A3C79"/>
    <w:rsid w:val="004A5F3B"/>
    <w:rsid w:val="004B07C6"/>
    <w:rsid w:val="004B2D6B"/>
    <w:rsid w:val="004B2F74"/>
    <w:rsid w:val="004B3B50"/>
    <w:rsid w:val="004B416B"/>
    <w:rsid w:val="004B461B"/>
    <w:rsid w:val="004B4BAB"/>
    <w:rsid w:val="004B50D8"/>
    <w:rsid w:val="004B5EE5"/>
    <w:rsid w:val="004B6178"/>
    <w:rsid w:val="004B649F"/>
    <w:rsid w:val="004B67D9"/>
    <w:rsid w:val="004B7DAB"/>
    <w:rsid w:val="004C0196"/>
    <w:rsid w:val="004C09C4"/>
    <w:rsid w:val="004C0E21"/>
    <w:rsid w:val="004C1B10"/>
    <w:rsid w:val="004C2D64"/>
    <w:rsid w:val="004C339A"/>
    <w:rsid w:val="004C394A"/>
    <w:rsid w:val="004C5288"/>
    <w:rsid w:val="004C604E"/>
    <w:rsid w:val="004C68F3"/>
    <w:rsid w:val="004C6ABF"/>
    <w:rsid w:val="004C6F07"/>
    <w:rsid w:val="004C6F96"/>
    <w:rsid w:val="004C74FE"/>
    <w:rsid w:val="004D0931"/>
    <w:rsid w:val="004D2CB4"/>
    <w:rsid w:val="004D4B33"/>
    <w:rsid w:val="004D4EF4"/>
    <w:rsid w:val="004D6D90"/>
    <w:rsid w:val="004D7C54"/>
    <w:rsid w:val="004E0506"/>
    <w:rsid w:val="004E0F11"/>
    <w:rsid w:val="004E5133"/>
    <w:rsid w:val="004E638D"/>
    <w:rsid w:val="004E66CA"/>
    <w:rsid w:val="004F01CE"/>
    <w:rsid w:val="004F2576"/>
    <w:rsid w:val="004F4207"/>
    <w:rsid w:val="004F430A"/>
    <w:rsid w:val="004F43B5"/>
    <w:rsid w:val="004F449D"/>
    <w:rsid w:val="004F5409"/>
    <w:rsid w:val="004F5B2D"/>
    <w:rsid w:val="00501560"/>
    <w:rsid w:val="00501FFD"/>
    <w:rsid w:val="00502084"/>
    <w:rsid w:val="005024C1"/>
    <w:rsid w:val="005026BD"/>
    <w:rsid w:val="00504297"/>
    <w:rsid w:val="005053D6"/>
    <w:rsid w:val="0051081D"/>
    <w:rsid w:val="005118A1"/>
    <w:rsid w:val="005118E1"/>
    <w:rsid w:val="00511D04"/>
    <w:rsid w:val="005135DD"/>
    <w:rsid w:val="0051489D"/>
    <w:rsid w:val="005151DB"/>
    <w:rsid w:val="00516BD7"/>
    <w:rsid w:val="00517BD0"/>
    <w:rsid w:val="0052068C"/>
    <w:rsid w:val="005247A4"/>
    <w:rsid w:val="005248F9"/>
    <w:rsid w:val="00525651"/>
    <w:rsid w:val="00526E1B"/>
    <w:rsid w:val="005270B5"/>
    <w:rsid w:val="00527685"/>
    <w:rsid w:val="005277B2"/>
    <w:rsid w:val="0053260F"/>
    <w:rsid w:val="00532782"/>
    <w:rsid w:val="00532EA9"/>
    <w:rsid w:val="00534FDA"/>
    <w:rsid w:val="00535D4E"/>
    <w:rsid w:val="0053649A"/>
    <w:rsid w:val="00536B77"/>
    <w:rsid w:val="0053761E"/>
    <w:rsid w:val="00542BE1"/>
    <w:rsid w:val="00543999"/>
    <w:rsid w:val="00544B6E"/>
    <w:rsid w:val="0054504C"/>
    <w:rsid w:val="00546892"/>
    <w:rsid w:val="005478C7"/>
    <w:rsid w:val="005501B7"/>
    <w:rsid w:val="00551078"/>
    <w:rsid w:val="005531C7"/>
    <w:rsid w:val="0055405D"/>
    <w:rsid w:val="00555C6C"/>
    <w:rsid w:val="005616E6"/>
    <w:rsid w:val="005618B4"/>
    <w:rsid w:val="0056214C"/>
    <w:rsid w:val="00565034"/>
    <w:rsid w:val="005650D6"/>
    <w:rsid w:val="00566983"/>
    <w:rsid w:val="00567384"/>
    <w:rsid w:val="005709A1"/>
    <w:rsid w:val="00572B6E"/>
    <w:rsid w:val="005731A3"/>
    <w:rsid w:val="005743ED"/>
    <w:rsid w:val="00575516"/>
    <w:rsid w:val="00577EC1"/>
    <w:rsid w:val="00581380"/>
    <w:rsid w:val="00581D56"/>
    <w:rsid w:val="005822E0"/>
    <w:rsid w:val="00582F6A"/>
    <w:rsid w:val="00585405"/>
    <w:rsid w:val="0058547C"/>
    <w:rsid w:val="00585F76"/>
    <w:rsid w:val="00586D34"/>
    <w:rsid w:val="00587920"/>
    <w:rsid w:val="00590B92"/>
    <w:rsid w:val="00590E43"/>
    <w:rsid w:val="005916D4"/>
    <w:rsid w:val="005947BD"/>
    <w:rsid w:val="00594A5A"/>
    <w:rsid w:val="00594EA4"/>
    <w:rsid w:val="0059573D"/>
    <w:rsid w:val="00596299"/>
    <w:rsid w:val="00596A4B"/>
    <w:rsid w:val="00596E54"/>
    <w:rsid w:val="0059708A"/>
    <w:rsid w:val="005972D1"/>
    <w:rsid w:val="005A0EB3"/>
    <w:rsid w:val="005A1620"/>
    <w:rsid w:val="005A1776"/>
    <w:rsid w:val="005A18C3"/>
    <w:rsid w:val="005A413E"/>
    <w:rsid w:val="005A4233"/>
    <w:rsid w:val="005A4848"/>
    <w:rsid w:val="005A6D7D"/>
    <w:rsid w:val="005A78ED"/>
    <w:rsid w:val="005B27B7"/>
    <w:rsid w:val="005B3193"/>
    <w:rsid w:val="005B4B66"/>
    <w:rsid w:val="005B50E6"/>
    <w:rsid w:val="005B591F"/>
    <w:rsid w:val="005B5E05"/>
    <w:rsid w:val="005C02ED"/>
    <w:rsid w:val="005C1791"/>
    <w:rsid w:val="005C1C6A"/>
    <w:rsid w:val="005C242B"/>
    <w:rsid w:val="005C29E3"/>
    <w:rsid w:val="005C2D84"/>
    <w:rsid w:val="005C7189"/>
    <w:rsid w:val="005C7809"/>
    <w:rsid w:val="005D0A6E"/>
    <w:rsid w:val="005D0C0A"/>
    <w:rsid w:val="005D4CA6"/>
    <w:rsid w:val="005E0E15"/>
    <w:rsid w:val="005E0F69"/>
    <w:rsid w:val="005E131B"/>
    <w:rsid w:val="005E182F"/>
    <w:rsid w:val="005E63D4"/>
    <w:rsid w:val="005E63D9"/>
    <w:rsid w:val="005E7999"/>
    <w:rsid w:val="005E7F35"/>
    <w:rsid w:val="005F10F3"/>
    <w:rsid w:val="005F1176"/>
    <w:rsid w:val="005F14D4"/>
    <w:rsid w:val="005F23D6"/>
    <w:rsid w:val="005F308C"/>
    <w:rsid w:val="005F5C67"/>
    <w:rsid w:val="005F6739"/>
    <w:rsid w:val="006004EF"/>
    <w:rsid w:val="006009D1"/>
    <w:rsid w:val="0060226B"/>
    <w:rsid w:val="00603E5B"/>
    <w:rsid w:val="00605032"/>
    <w:rsid w:val="00605D31"/>
    <w:rsid w:val="00607E45"/>
    <w:rsid w:val="006110F7"/>
    <w:rsid w:val="00612D58"/>
    <w:rsid w:val="00613449"/>
    <w:rsid w:val="006137D2"/>
    <w:rsid w:val="00614F47"/>
    <w:rsid w:val="00616D57"/>
    <w:rsid w:val="00617AE8"/>
    <w:rsid w:val="00622283"/>
    <w:rsid w:val="00622494"/>
    <w:rsid w:val="00622D8A"/>
    <w:rsid w:val="00624652"/>
    <w:rsid w:val="006255F6"/>
    <w:rsid w:val="00626D4E"/>
    <w:rsid w:val="0063077E"/>
    <w:rsid w:val="00630DF3"/>
    <w:rsid w:val="00633705"/>
    <w:rsid w:val="00640EB5"/>
    <w:rsid w:val="00641235"/>
    <w:rsid w:val="00641329"/>
    <w:rsid w:val="00641C3D"/>
    <w:rsid w:val="0064249A"/>
    <w:rsid w:val="00642F4A"/>
    <w:rsid w:val="00643F05"/>
    <w:rsid w:val="00644E59"/>
    <w:rsid w:val="00644FC7"/>
    <w:rsid w:val="0064598D"/>
    <w:rsid w:val="00645B6D"/>
    <w:rsid w:val="00646CE9"/>
    <w:rsid w:val="00647984"/>
    <w:rsid w:val="00650CAC"/>
    <w:rsid w:val="00652815"/>
    <w:rsid w:val="006530EE"/>
    <w:rsid w:val="00653777"/>
    <w:rsid w:val="00654412"/>
    <w:rsid w:val="00656E21"/>
    <w:rsid w:val="006573FA"/>
    <w:rsid w:val="00657F52"/>
    <w:rsid w:val="00660D32"/>
    <w:rsid w:val="00660EC6"/>
    <w:rsid w:val="006611E7"/>
    <w:rsid w:val="00662CCE"/>
    <w:rsid w:val="00663DFF"/>
    <w:rsid w:val="00664400"/>
    <w:rsid w:val="00664503"/>
    <w:rsid w:val="00664D4C"/>
    <w:rsid w:val="006701C2"/>
    <w:rsid w:val="006709FC"/>
    <w:rsid w:val="00674338"/>
    <w:rsid w:val="0067680C"/>
    <w:rsid w:val="00676E59"/>
    <w:rsid w:val="0068011F"/>
    <w:rsid w:val="006801C8"/>
    <w:rsid w:val="00682274"/>
    <w:rsid w:val="00682B87"/>
    <w:rsid w:val="00682F4A"/>
    <w:rsid w:val="00683C3E"/>
    <w:rsid w:val="00684D7F"/>
    <w:rsid w:val="0068536F"/>
    <w:rsid w:val="006856AA"/>
    <w:rsid w:val="00685780"/>
    <w:rsid w:val="006864B6"/>
    <w:rsid w:val="0068766D"/>
    <w:rsid w:val="0069246A"/>
    <w:rsid w:val="00693624"/>
    <w:rsid w:val="00693770"/>
    <w:rsid w:val="00693F83"/>
    <w:rsid w:val="00694635"/>
    <w:rsid w:val="00695619"/>
    <w:rsid w:val="00696785"/>
    <w:rsid w:val="00697500"/>
    <w:rsid w:val="006A0F84"/>
    <w:rsid w:val="006A4296"/>
    <w:rsid w:val="006A44EC"/>
    <w:rsid w:val="006A5123"/>
    <w:rsid w:val="006B35A7"/>
    <w:rsid w:val="006B73B4"/>
    <w:rsid w:val="006C031D"/>
    <w:rsid w:val="006C21BE"/>
    <w:rsid w:val="006C2727"/>
    <w:rsid w:val="006C56B3"/>
    <w:rsid w:val="006C59BB"/>
    <w:rsid w:val="006C684F"/>
    <w:rsid w:val="006C7A7D"/>
    <w:rsid w:val="006D1717"/>
    <w:rsid w:val="006D2C9B"/>
    <w:rsid w:val="006D360B"/>
    <w:rsid w:val="006D4E50"/>
    <w:rsid w:val="006D569A"/>
    <w:rsid w:val="006D6E0F"/>
    <w:rsid w:val="006D75BC"/>
    <w:rsid w:val="006E0000"/>
    <w:rsid w:val="006E0A67"/>
    <w:rsid w:val="006E11E2"/>
    <w:rsid w:val="006E2090"/>
    <w:rsid w:val="006E3224"/>
    <w:rsid w:val="006E4367"/>
    <w:rsid w:val="006E4693"/>
    <w:rsid w:val="006E5084"/>
    <w:rsid w:val="006E6572"/>
    <w:rsid w:val="006E6659"/>
    <w:rsid w:val="006F79A6"/>
    <w:rsid w:val="007007C5"/>
    <w:rsid w:val="007009EE"/>
    <w:rsid w:val="00701437"/>
    <w:rsid w:val="0070164A"/>
    <w:rsid w:val="007020C6"/>
    <w:rsid w:val="00702228"/>
    <w:rsid w:val="00702338"/>
    <w:rsid w:val="007031C0"/>
    <w:rsid w:val="00703319"/>
    <w:rsid w:val="00703B15"/>
    <w:rsid w:val="00704871"/>
    <w:rsid w:val="007071A2"/>
    <w:rsid w:val="0070757B"/>
    <w:rsid w:val="00711570"/>
    <w:rsid w:val="0071481D"/>
    <w:rsid w:val="00715629"/>
    <w:rsid w:val="00716F52"/>
    <w:rsid w:val="00720C8F"/>
    <w:rsid w:val="00721324"/>
    <w:rsid w:val="00723B7E"/>
    <w:rsid w:val="00724917"/>
    <w:rsid w:val="00724CD4"/>
    <w:rsid w:val="007252FA"/>
    <w:rsid w:val="007256CC"/>
    <w:rsid w:val="00725F11"/>
    <w:rsid w:val="00726FA9"/>
    <w:rsid w:val="00731BF5"/>
    <w:rsid w:val="00732671"/>
    <w:rsid w:val="00732CD3"/>
    <w:rsid w:val="00733877"/>
    <w:rsid w:val="0073403D"/>
    <w:rsid w:val="0073510A"/>
    <w:rsid w:val="00736AD0"/>
    <w:rsid w:val="00741098"/>
    <w:rsid w:val="00741732"/>
    <w:rsid w:val="00745763"/>
    <w:rsid w:val="00747AEC"/>
    <w:rsid w:val="007507D7"/>
    <w:rsid w:val="00750F61"/>
    <w:rsid w:val="00751AED"/>
    <w:rsid w:val="00752B02"/>
    <w:rsid w:val="00752D0B"/>
    <w:rsid w:val="00753ABD"/>
    <w:rsid w:val="007540DF"/>
    <w:rsid w:val="00754169"/>
    <w:rsid w:val="00754377"/>
    <w:rsid w:val="007548F5"/>
    <w:rsid w:val="00754DB8"/>
    <w:rsid w:val="00754FE3"/>
    <w:rsid w:val="007565F6"/>
    <w:rsid w:val="00757CE4"/>
    <w:rsid w:val="00761053"/>
    <w:rsid w:val="007626D2"/>
    <w:rsid w:val="00762DBA"/>
    <w:rsid w:val="00767EBF"/>
    <w:rsid w:val="0077049C"/>
    <w:rsid w:val="007723CB"/>
    <w:rsid w:val="007727A8"/>
    <w:rsid w:val="00774BE5"/>
    <w:rsid w:val="0077541E"/>
    <w:rsid w:val="00775B89"/>
    <w:rsid w:val="00777AC9"/>
    <w:rsid w:val="007800D0"/>
    <w:rsid w:val="00784F57"/>
    <w:rsid w:val="00785090"/>
    <w:rsid w:val="007853F4"/>
    <w:rsid w:val="0078546B"/>
    <w:rsid w:val="00785F51"/>
    <w:rsid w:val="00787566"/>
    <w:rsid w:val="007877F1"/>
    <w:rsid w:val="007910B4"/>
    <w:rsid w:val="0079155A"/>
    <w:rsid w:val="00791A39"/>
    <w:rsid w:val="00793A4E"/>
    <w:rsid w:val="00794893"/>
    <w:rsid w:val="00795E80"/>
    <w:rsid w:val="00797D92"/>
    <w:rsid w:val="007A0700"/>
    <w:rsid w:val="007A081E"/>
    <w:rsid w:val="007A22C1"/>
    <w:rsid w:val="007A4C37"/>
    <w:rsid w:val="007A6CC7"/>
    <w:rsid w:val="007B2FA8"/>
    <w:rsid w:val="007B3F9A"/>
    <w:rsid w:val="007B5999"/>
    <w:rsid w:val="007B6874"/>
    <w:rsid w:val="007C037A"/>
    <w:rsid w:val="007C0EC7"/>
    <w:rsid w:val="007C13CE"/>
    <w:rsid w:val="007C19D9"/>
    <w:rsid w:val="007C4117"/>
    <w:rsid w:val="007C63AE"/>
    <w:rsid w:val="007C7055"/>
    <w:rsid w:val="007D165C"/>
    <w:rsid w:val="007D4919"/>
    <w:rsid w:val="007D7E31"/>
    <w:rsid w:val="007E057C"/>
    <w:rsid w:val="007E06D2"/>
    <w:rsid w:val="007E1E27"/>
    <w:rsid w:val="007E2BEC"/>
    <w:rsid w:val="007E3F79"/>
    <w:rsid w:val="007E4BE9"/>
    <w:rsid w:val="007E769C"/>
    <w:rsid w:val="007F07DF"/>
    <w:rsid w:val="007F08F6"/>
    <w:rsid w:val="007F3023"/>
    <w:rsid w:val="007F5AE9"/>
    <w:rsid w:val="00800138"/>
    <w:rsid w:val="0080034A"/>
    <w:rsid w:val="0080125E"/>
    <w:rsid w:val="008026BA"/>
    <w:rsid w:val="008030E8"/>
    <w:rsid w:val="0080315E"/>
    <w:rsid w:val="0080467A"/>
    <w:rsid w:val="0080694C"/>
    <w:rsid w:val="00806D3A"/>
    <w:rsid w:val="00807CCA"/>
    <w:rsid w:val="0081222A"/>
    <w:rsid w:val="00815DB4"/>
    <w:rsid w:val="00815FDB"/>
    <w:rsid w:val="008173CC"/>
    <w:rsid w:val="00817F75"/>
    <w:rsid w:val="00820726"/>
    <w:rsid w:val="008210C3"/>
    <w:rsid w:val="0082164D"/>
    <w:rsid w:val="00821F30"/>
    <w:rsid w:val="00822E56"/>
    <w:rsid w:val="00826B08"/>
    <w:rsid w:val="00831909"/>
    <w:rsid w:val="00831E3F"/>
    <w:rsid w:val="00833D36"/>
    <w:rsid w:val="00833D59"/>
    <w:rsid w:val="008340A5"/>
    <w:rsid w:val="0083422E"/>
    <w:rsid w:val="008366AB"/>
    <w:rsid w:val="008373A0"/>
    <w:rsid w:val="008405A1"/>
    <w:rsid w:val="00840E6C"/>
    <w:rsid w:val="00843D80"/>
    <w:rsid w:val="008440B6"/>
    <w:rsid w:val="008441C0"/>
    <w:rsid w:val="00845DF3"/>
    <w:rsid w:val="0084679A"/>
    <w:rsid w:val="00846E2B"/>
    <w:rsid w:val="008478FF"/>
    <w:rsid w:val="008509AF"/>
    <w:rsid w:val="00850D00"/>
    <w:rsid w:val="00850EFA"/>
    <w:rsid w:val="00851824"/>
    <w:rsid w:val="00851BE3"/>
    <w:rsid w:val="00852006"/>
    <w:rsid w:val="00852795"/>
    <w:rsid w:val="008557DA"/>
    <w:rsid w:val="00856879"/>
    <w:rsid w:val="00856B41"/>
    <w:rsid w:val="008576E8"/>
    <w:rsid w:val="0086252D"/>
    <w:rsid w:val="00862E53"/>
    <w:rsid w:val="00863008"/>
    <w:rsid w:val="00863A88"/>
    <w:rsid w:val="008651E8"/>
    <w:rsid w:val="00867D57"/>
    <w:rsid w:val="0087007C"/>
    <w:rsid w:val="00873516"/>
    <w:rsid w:val="00873CF2"/>
    <w:rsid w:val="0087491F"/>
    <w:rsid w:val="0087600A"/>
    <w:rsid w:val="008811B5"/>
    <w:rsid w:val="008816D4"/>
    <w:rsid w:val="00881743"/>
    <w:rsid w:val="00883CD3"/>
    <w:rsid w:val="00884540"/>
    <w:rsid w:val="00884940"/>
    <w:rsid w:val="0088592E"/>
    <w:rsid w:val="00885A12"/>
    <w:rsid w:val="0088648D"/>
    <w:rsid w:val="008875D7"/>
    <w:rsid w:val="0089008B"/>
    <w:rsid w:val="00890FA6"/>
    <w:rsid w:val="00891659"/>
    <w:rsid w:val="008932EA"/>
    <w:rsid w:val="008957C9"/>
    <w:rsid w:val="00896071"/>
    <w:rsid w:val="008971D6"/>
    <w:rsid w:val="008A020F"/>
    <w:rsid w:val="008A0B92"/>
    <w:rsid w:val="008A23BE"/>
    <w:rsid w:val="008A3801"/>
    <w:rsid w:val="008A444A"/>
    <w:rsid w:val="008B2BD8"/>
    <w:rsid w:val="008B4C2A"/>
    <w:rsid w:val="008B55E1"/>
    <w:rsid w:val="008B6D72"/>
    <w:rsid w:val="008B7563"/>
    <w:rsid w:val="008C0334"/>
    <w:rsid w:val="008C1758"/>
    <w:rsid w:val="008C2444"/>
    <w:rsid w:val="008C3E85"/>
    <w:rsid w:val="008C484B"/>
    <w:rsid w:val="008C73C4"/>
    <w:rsid w:val="008D2B4D"/>
    <w:rsid w:val="008D3EFE"/>
    <w:rsid w:val="008D4500"/>
    <w:rsid w:val="008D53EF"/>
    <w:rsid w:val="008D5FB0"/>
    <w:rsid w:val="008D604B"/>
    <w:rsid w:val="008E0A83"/>
    <w:rsid w:val="008E50D8"/>
    <w:rsid w:val="008E54A8"/>
    <w:rsid w:val="008E6C70"/>
    <w:rsid w:val="008E76C5"/>
    <w:rsid w:val="008F123E"/>
    <w:rsid w:val="008F1921"/>
    <w:rsid w:val="008F2227"/>
    <w:rsid w:val="008F2A0A"/>
    <w:rsid w:val="008F30E6"/>
    <w:rsid w:val="008F3503"/>
    <w:rsid w:val="008F402A"/>
    <w:rsid w:val="008F4668"/>
    <w:rsid w:val="008F49C1"/>
    <w:rsid w:val="008F5402"/>
    <w:rsid w:val="008F5593"/>
    <w:rsid w:val="008F5868"/>
    <w:rsid w:val="008F5A41"/>
    <w:rsid w:val="00901776"/>
    <w:rsid w:val="0090189F"/>
    <w:rsid w:val="0090308E"/>
    <w:rsid w:val="009040E1"/>
    <w:rsid w:val="00904EAF"/>
    <w:rsid w:val="00905B24"/>
    <w:rsid w:val="0090601D"/>
    <w:rsid w:val="009061E4"/>
    <w:rsid w:val="0091074D"/>
    <w:rsid w:val="0091085D"/>
    <w:rsid w:val="00911FC0"/>
    <w:rsid w:val="00912230"/>
    <w:rsid w:val="00912256"/>
    <w:rsid w:val="0091229A"/>
    <w:rsid w:val="00914C67"/>
    <w:rsid w:val="009156C1"/>
    <w:rsid w:val="0091788E"/>
    <w:rsid w:val="009207B7"/>
    <w:rsid w:val="00920F3D"/>
    <w:rsid w:val="00922822"/>
    <w:rsid w:val="00923660"/>
    <w:rsid w:val="00923CEA"/>
    <w:rsid w:val="0092501F"/>
    <w:rsid w:val="0092516F"/>
    <w:rsid w:val="00925994"/>
    <w:rsid w:val="00927170"/>
    <w:rsid w:val="009274EE"/>
    <w:rsid w:val="009303F7"/>
    <w:rsid w:val="00930B00"/>
    <w:rsid w:val="00930F02"/>
    <w:rsid w:val="00931A57"/>
    <w:rsid w:val="00933A22"/>
    <w:rsid w:val="00933A68"/>
    <w:rsid w:val="00934E2D"/>
    <w:rsid w:val="0093574D"/>
    <w:rsid w:val="00935A6B"/>
    <w:rsid w:val="00935AF2"/>
    <w:rsid w:val="00937F3B"/>
    <w:rsid w:val="0094043B"/>
    <w:rsid w:val="0094064D"/>
    <w:rsid w:val="009419C9"/>
    <w:rsid w:val="00942349"/>
    <w:rsid w:val="00942B72"/>
    <w:rsid w:val="009454B7"/>
    <w:rsid w:val="00945575"/>
    <w:rsid w:val="00945F86"/>
    <w:rsid w:val="009471C1"/>
    <w:rsid w:val="00950A87"/>
    <w:rsid w:val="00952A0D"/>
    <w:rsid w:val="00954CF3"/>
    <w:rsid w:val="009551E6"/>
    <w:rsid w:val="00956BEA"/>
    <w:rsid w:val="00956BF9"/>
    <w:rsid w:val="00961483"/>
    <w:rsid w:val="00961697"/>
    <w:rsid w:val="00962545"/>
    <w:rsid w:val="00963470"/>
    <w:rsid w:val="009660D0"/>
    <w:rsid w:val="009662E6"/>
    <w:rsid w:val="00966D81"/>
    <w:rsid w:val="00967EFD"/>
    <w:rsid w:val="0097159E"/>
    <w:rsid w:val="00971657"/>
    <w:rsid w:val="00971E51"/>
    <w:rsid w:val="00972318"/>
    <w:rsid w:val="00972599"/>
    <w:rsid w:val="009733BF"/>
    <w:rsid w:val="009740A3"/>
    <w:rsid w:val="00983948"/>
    <w:rsid w:val="009840A2"/>
    <w:rsid w:val="00984234"/>
    <w:rsid w:val="00985A57"/>
    <w:rsid w:val="00985B52"/>
    <w:rsid w:val="009870F7"/>
    <w:rsid w:val="00987703"/>
    <w:rsid w:val="009879AD"/>
    <w:rsid w:val="009900B3"/>
    <w:rsid w:val="00990A4C"/>
    <w:rsid w:val="009912CB"/>
    <w:rsid w:val="009919FC"/>
    <w:rsid w:val="00991D1A"/>
    <w:rsid w:val="00992A6B"/>
    <w:rsid w:val="009951AA"/>
    <w:rsid w:val="00996261"/>
    <w:rsid w:val="00996927"/>
    <w:rsid w:val="00997FD1"/>
    <w:rsid w:val="009A000F"/>
    <w:rsid w:val="009A1020"/>
    <w:rsid w:val="009A1581"/>
    <w:rsid w:val="009A1B82"/>
    <w:rsid w:val="009A2F40"/>
    <w:rsid w:val="009A35F1"/>
    <w:rsid w:val="009A616A"/>
    <w:rsid w:val="009A6B86"/>
    <w:rsid w:val="009B0462"/>
    <w:rsid w:val="009B0619"/>
    <w:rsid w:val="009B2D8A"/>
    <w:rsid w:val="009B69D2"/>
    <w:rsid w:val="009C0010"/>
    <w:rsid w:val="009C021F"/>
    <w:rsid w:val="009C031B"/>
    <w:rsid w:val="009C0D19"/>
    <w:rsid w:val="009C24F7"/>
    <w:rsid w:val="009C601D"/>
    <w:rsid w:val="009D0100"/>
    <w:rsid w:val="009D03FB"/>
    <w:rsid w:val="009D198A"/>
    <w:rsid w:val="009D19FB"/>
    <w:rsid w:val="009D229B"/>
    <w:rsid w:val="009D271B"/>
    <w:rsid w:val="009D321A"/>
    <w:rsid w:val="009D589E"/>
    <w:rsid w:val="009D7861"/>
    <w:rsid w:val="009E1CB4"/>
    <w:rsid w:val="009E25EB"/>
    <w:rsid w:val="009E2BBC"/>
    <w:rsid w:val="009E2FD7"/>
    <w:rsid w:val="009E682C"/>
    <w:rsid w:val="009E69F7"/>
    <w:rsid w:val="009E7493"/>
    <w:rsid w:val="009E7976"/>
    <w:rsid w:val="009E7BCC"/>
    <w:rsid w:val="009F0636"/>
    <w:rsid w:val="009F0B01"/>
    <w:rsid w:val="009F2616"/>
    <w:rsid w:val="009F2620"/>
    <w:rsid w:val="009F300B"/>
    <w:rsid w:val="009F4B83"/>
    <w:rsid w:val="009F75FD"/>
    <w:rsid w:val="009F78C0"/>
    <w:rsid w:val="00A01424"/>
    <w:rsid w:val="00A02BA2"/>
    <w:rsid w:val="00A034DC"/>
    <w:rsid w:val="00A04A2E"/>
    <w:rsid w:val="00A05E69"/>
    <w:rsid w:val="00A05EDB"/>
    <w:rsid w:val="00A06697"/>
    <w:rsid w:val="00A07C2A"/>
    <w:rsid w:val="00A07C94"/>
    <w:rsid w:val="00A10AA3"/>
    <w:rsid w:val="00A11B71"/>
    <w:rsid w:val="00A13353"/>
    <w:rsid w:val="00A2071D"/>
    <w:rsid w:val="00A21575"/>
    <w:rsid w:val="00A21D7B"/>
    <w:rsid w:val="00A21E1A"/>
    <w:rsid w:val="00A22CFE"/>
    <w:rsid w:val="00A230D9"/>
    <w:rsid w:val="00A23494"/>
    <w:rsid w:val="00A23E5C"/>
    <w:rsid w:val="00A24B61"/>
    <w:rsid w:val="00A24CBE"/>
    <w:rsid w:val="00A2546A"/>
    <w:rsid w:val="00A26E1C"/>
    <w:rsid w:val="00A31381"/>
    <w:rsid w:val="00A331B5"/>
    <w:rsid w:val="00A34F53"/>
    <w:rsid w:val="00A36028"/>
    <w:rsid w:val="00A3639F"/>
    <w:rsid w:val="00A37D33"/>
    <w:rsid w:val="00A37F6F"/>
    <w:rsid w:val="00A40950"/>
    <w:rsid w:val="00A4130D"/>
    <w:rsid w:val="00A42384"/>
    <w:rsid w:val="00A4396E"/>
    <w:rsid w:val="00A44070"/>
    <w:rsid w:val="00A449C7"/>
    <w:rsid w:val="00A44DB2"/>
    <w:rsid w:val="00A47C37"/>
    <w:rsid w:val="00A5014B"/>
    <w:rsid w:val="00A51EC4"/>
    <w:rsid w:val="00A52AB8"/>
    <w:rsid w:val="00A52D31"/>
    <w:rsid w:val="00A532EF"/>
    <w:rsid w:val="00A54474"/>
    <w:rsid w:val="00A54509"/>
    <w:rsid w:val="00A54747"/>
    <w:rsid w:val="00A57445"/>
    <w:rsid w:val="00A604F8"/>
    <w:rsid w:val="00A61487"/>
    <w:rsid w:val="00A61B02"/>
    <w:rsid w:val="00A62A1F"/>
    <w:rsid w:val="00A63717"/>
    <w:rsid w:val="00A6377B"/>
    <w:rsid w:val="00A63BA2"/>
    <w:rsid w:val="00A64BCF"/>
    <w:rsid w:val="00A66282"/>
    <w:rsid w:val="00A673D1"/>
    <w:rsid w:val="00A700B3"/>
    <w:rsid w:val="00A70F4F"/>
    <w:rsid w:val="00A71283"/>
    <w:rsid w:val="00A713F8"/>
    <w:rsid w:val="00A71A12"/>
    <w:rsid w:val="00A71F42"/>
    <w:rsid w:val="00A773E2"/>
    <w:rsid w:val="00A80AE6"/>
    <w:rsid w:val="00A833EC"/>
    <w:rsid w:val="00A83CEC"/>
    <w:rsid w:val="00A83F97"/>
    <w:rsid w:val="00A85739"/>
    <w:rsid w:val="00A8587E"/>
    <w:rsid w:val="00A86449"/>
    <w:rsid w:val="00A86FBD"/>
    <w:rsid w:val="00A91140"/>
    <w:rsid w:val="00A92D59"/>
    <w:rsid w:val="00A94AF9"/>
    <w:rsid w:val="00A954DA"/>
    <w:rsid w:val="00A96A97"/>
    <w:rsid w:val="00A97346"/>
    <w:rsid w:val="00A97530"/>
    <w:rsid w:val="00A97E45"/>
    <w:rsid w:val="00AA05B5"/>
    <w:rsid w:val="00AA08D8"/>
    <w:rsid w:val="00AA11D0"/>
    <w:rsid w:val="00AA1392"/>
    <w:rsid w:val="00AA1A25"/>
    <w:rsid w:val="00AA1A6B"/>
    <w:rsid w:val="00AA6DFD"/>
    <w:rsid w:val="00AB06C1"/>
    <w:rsid w:val="00AB10AA"/>
    <w:rsid w:val="00AB1565"/>
    <w:rsid w:val="00AB28F4"/>
    <w:rsid w:val="00AB30BA"/>
    <w:rsid w:val="00AB3C95"/>
    <w:rsid w:val="00AB3E74"/>
    <w:rsid w:val="00AB3F14"/>
    <w:rsid w:val="00AB4A84"/>
    <w:rsid w:val="00AC0315"/>
    <w:rsid w:val="00AC0487"/>
    <w:rsid w:val="00AC1F1C"/>
    <w:rsid w:val="00AC28E2"/>
    <w:rsid w:val="00AC2FAB"/>
    <w:rsid w:val="00AC3922"/>
    <w:rsid w:val="00AC61C9"/>
    <w:rsid w:val="00AC6639"/>
    <w:rsid w:val="00AD014B"/>
    <w:rsid w:val="00AD0BDA"/>
    <w:rsid w:val="00AD107A"/>
    <w:rsid w:val="00AD1A23"/>
    <w:rsid w:val="00AD1CE6"/>
    <w:rsid w:val="00AD3AA7"/>
    <w:rsid w:val="00AD44D7"/>
    <w:rsid w:val="00AD46AA"/>
    <w:rsid w:val="00AD5D82"/>
    <w:rsid w:val="00AD6962"/>
    <w:rsid w:val="00AD7291"/>
    <w:rsid w:val="00AE028D"/>
    <w:rsid w:val="00AE0360"/>
    <w:rsid w:val="00AE1CAC"/>
    <w:rsid w:val="00AE20DD"/>
    <w:rsid w:val="00AE68A9"/>
    <w:rsid w:val="00AE6C8F"/>
    <w:rsid w:val="00AE6E3D"/>
    <w:rsid w:val="00AF08FA"/>
    <w:rsid w:val="00AF0EF5"/>
    <w:rsid w:val="00AF1274"/>
    <w:rsid w:val="00AF2AEB"/>
    <w:rsid w:val="00AF3B22"/>
    <w:rsid w:val="00AF4157"/>
    <w:rsid w:val="00AF4B6A"/>
    <w:rsid w:val="00AF59D2"/>
    <w:rsid w:val="00AF5BA1"/>
    <w:rsid w:val="00AF6400"/>
    <w:rsid w:val="00AF6629"/>
    <w:rsid w:val="00AF7178"/>
    <w:rsid w:val="00AF749F"/>
    <w:rsid w:val="00B00076"/>
    <w:rsid w:val="00B000D1"/>
    <w:rsid w:val="00B00169"/>
    <w:rsid w:val="00B005B0"/>
    <w:rsid w:val="00B006AF"/>
    <w:rsid w:val="00B01B47"/>
    <w:rsid w:val="00B01E9F"/>
    <w:rsid w:val="00B0491A"/>
    <w:rsid w:val="00B04D84"/>
    <w:rsid w:val="00B07141"/>
    <w:rsid w:val="00B07ACD"/>
    <w:rsid w:val="00B100A3"/>
    <w:rsid w:val="00B10CC4"/>
    <w:rsid w:val="00B11F38"/>
    <w:rsid w:val="00B11F40"/>
    <w:rsid w:val="00B145E0"/>
    <w:rsid w:val="00B14ECC"/>
    <w:rsid w:val="00B16F14"/>
    <w:rsid w:val="00B173EE"/>
    <w:rsid w:val="00B2066E"/>
    <w:rsid w:val="00B207B0"/>
    <w:rsid w:val="00B213A8"/>
    <w:rsid w:val="00B213C6"/>
    <w:rsid w:val="00B216A4"/>
    <w:rsid w:val="00B21C44"/>
    <w:rsid w:val="00B22C79"/>
    <w:rsid w:val="00B2481F"/>
    <w:rsid w:val="00B25984"/>
    <w:rsid w:val="00B2678D"/>
    <w:rsid w:val="00B27D39"/>
    <w:rsid w:val="00B310DB"/>
    <w:rsid w:val="00B312F5"/>
    <w:rsid w:val="00B316EC"/>
    <w:rsid w:val="00B31DA5"/>
    <w:rsid w:val="00B328B4"/>
    <w:rsid w:val="00B34786"/>
    <w:rsid w:val="00B360AC"/>
    <w:rsid w:val="00B367ED"/>
    <w:rsid w:val="00B372FA"/>
    <w:rsid w:val="00B3753C"/>
    <w:rsid w:val="00B40EE4"/>
    <w:rsid w:val="00B4136E"/>
    <w:rsid w:val="00B467F9"/>
    <w:rsid w:val="00B472B3"/>
    <w:rsid w:val="00B51394"/>
    <w:rsid w:val="00B52197"/>
    <w:rsid w:val="00B53A30"/>
    <w:rsid w:val="00B53D5B"/>
    <w:rsid w:val="00B55A0D"/>
    <w:rsid w:val="00B56DA4"/>
    <w:rsid w:val="00B5764D"/>
    <w:rsid w:val="00B576B3"/>
    <w:rsid w:val="00B576DF"/>
    <w:rsid w:val="00B57897"/>
    <w:rsid w:val="00B57942"/>
    <w:rsid w:val="00B57F1E"/>
    <w:rsid w:val="00B64BE4"/>
    <w:rsid w:val="00B653DD"/>
    <w:rsid w:val="00B65DB3"/>
    <w:rsid w:val="00B66803"/>
    <w:rsid w:val="00B676D8"/>
    <w:rsid w:val="00B67FCA"/>
    <w:rsid w:val="00B729EA"/>
    <w:rsid w:val="00B72CCF"/>
    <w:rsid w:val="00B736AB"/>
    <w:rsid w:val="00B74B95"/>
    <w:rsid w:val="00B75119"/>
    <w:rsid w:val="00B75278"/>
    <w:rsid w:val="00B75E44"/>
    <w:rsid w:val="00B76802"/>
    <w:rsid w:val="00B820B5"/>
    <w:rsid w:val="00B82233"/>
    <w:rsid w:val="00B82C2C"/>
    <w:rsid w:val="00B8368D"/>
    <w:rsid w:val="00B84A5A"/>
    <w:rsid w:val="00B85A36"/>
    <w:rsid w:val="00B863F5"/>
    <w:rsid w:val="00B87A2A"/>
    <w:rsid w:val="00B907B4"/>
    <w:rsid w:val="00B909CC"/>
    <w:rsid w:val="00B912FA"/>
    <w:rsid w:val="00B92293"/>
    <w:rsid w:val="00B942E8"/>
    <w:rsid w:val="00B94CF1"/>
    <w:rsid w:val="00B95CCF"/>
    <w:rsid w:val="00B9640F"/>
    <w:rsid w:val="00B96B83"/>
    <w:rsid w:val="00B97A4D"/>
    <w:rsid w:val="00BA0BD3"/>
    <w:rsid w:val="00BA150B"/>
    <w:rsid w:val="00BA289C"/>
    <w:rsid w:val="00BA30F4"/>
    <w:rsid w:val="00BA669C"/>
    <w:rsid w:val="00BB0214"/>
    <w:rsid w:val="00BB185C"/>
    <w:rsid w:val="00BB3020"/>
    <w:rsid w:val="00BB3246"/>
    <w:rsid w:val="00BB3E91"/>
    <w:rsid w:val="00BB5879"/>
    <w:rsid w:val="00BB5C4E"/>
    <w:rsid w:val="00BB6033"/>
    <w:rsid w:val="00BC34C4"/>
    <w:rsid w:val="00BC478F"/>
    <w:rsid w:val="00BC4E18"/>
    <w:rsid w:val="00BC5099"/>
    <w:rsid w:val="00BC51A0"/>
    <w:rsid w:val="00BC5E36"/>
    <w:rsid w:val="00BD0621"/>
    <w:rsid w:val="00BD201B"/>
    <w:rsid w:val="00BD2BEB"/>
    <w:rsid w:val="00BD3710"/>
    <w:rsid w:val="00BD3FED"/>
    <w:rsid w:val="00BD5A4F"/>
    <w:rsid w:val="00BD603F"/>
    <w:rsid w:val="00BD7BA7"/>
    <w:rsid w:val="00BE030E"/>
    <w:rsid w:val="00BE2CA7"/>
    <w:rsid w:val="00BE42D5"/>
    <w:rsid w:val="00BE6955"/>
    <w:rsid w:val="00BE7DCF"/>
    <w:rsid w:val="00BF05B0"/>
    <w:rsid w:val="00BF1525"/>
    <w:rsid w:val="00BF4098"/>
    <w:rsid w:val="00BF5CD6"/>
    <w:rsid w:val="00BF6371"/>
    <w:rsid w:val="00BF6E7C"/>
    <w:rsid w:val="00BF6FCE"/>
    <w:rsid w:val="00C0086A"/>
    <w:rsid w:val="00C00D68"/>
    <w:rsid w:val="00C02795"/>
    <w:rsid w:val="00C06C93"/>
    <w:rsid w:val="00C10251"/>
    <w:rsid w:val="00C13F31"/>
    <w:rsid w:val="00C14D83"/>
    <w:rsid w:val="00C17072"/>
    <w:rsid w:val="00C171EF"/>
    <w:rsid w:val="00C1753A"/>
    <w:rsid w:val="00C206C4"/>
    <w:rsid w:val="00C21194"/>
    <w:rsid w:val="00C21377"/>
    <w:rsid w:val="00C213EE"/>
    <w:rsid w:val="00C21A49"/>
    <w:rsid w:val="00C2304E"/>
    <w:rsid w:val="00C23393"/>
    <w:rsid w:val="00C23869"/>
    <w:rsid w:val="00C24FD4"/>
    <w:rsid w:val="00C26A85"/>
    <w:rsid w:val="00C26AA2"/>
    <w:rsid w:val="00C30E09"/>
    <w:rsid w:val="00C32FD9"/>
    <w:rsid w:val="00C33A4C"/>
    <w:rsid w:val="00C34DCA"/>
    <w:rsid w:val="00C35AEA"/>
    <w:rsid w:val="00C375C8"/>
    <w:rsid w:val="00C40DBF"/>
    <w:rsid w:val="00C40E9B"/>
    <w:rsid w:val="00C41CB5"/>
    <w:rsid w:val="00C41DAD"/>
    <w:rsid w:val="00C4300B"/>
    <w:rsid w:val="00C433E3"/>
    <w:rsid w:val="00C43675"/>
    <w:rsid w:val="00C43D33"/>
    <w:rsid w:val="00C43FC8"/>
    <w:rsid w:val="00C4405D"/>
    <w:rsid w:val="00C44979"/>
    <w:rsid w:val="00C44AA3"/>
    <w:rsid w:val="00C46ECD"/>
    <w:rsid w:val="00C47547"/>
    <w:rsid w:val="00C5045B"/>
    <w:rsid w:val="00C50735"/>
    <w:rsid w:val="00C507E9"/>
    <w:rsid w:val="00C52998"/>
    <w:rsid w:val="00C5427D"/>
    <w:rsid w:val="00C54D6D"/>
    <w:rsid w:val="00C56F14"/>
    <w:rsid w:val="00C57058"/>
    <w:rsid w:val="00C607CB"/>
    <w:rsid w:val="00C60AD1"/>
    <w:rsid w:val="00C610B7"/>
    <w:rsid w:val="00C61681"/>
    <w:rsid w:val="00C6403A"/>
    <w:rsid w:val="00C644A3"/>
    <w:rsid w:val="00C64C20"/>
    <w:rsid w:val="00C64C42"/>
    <w:rsid w:val="00C70764"/>
    <w:rsid w:val="00C71108"/>
    <w:rsid w:val="00C7368D"/>
    <w:rsid w:val="00C746CC"/>
    <w:rsid w:val="00C75823"/>
    <w:rsid w:val="00C771B9"/>
    <w:rsid w:val="00C779DC"/>
    <w:rsid w:val="00C77F1C"/>
    <w:rsid w:val="00C810AA"/>
    <w:rsid w:val="00C81430"/>
    <w:rsid w:val="00C821B6"/>
    <w:rsid w:val="00C8514A"/>
    <w:rsid w:val="00C86842"/>
    <w:rsid w:val="00C906D0"/>
    <w:rsid w:val="00C90CB7"/>
    <w:rsid w:val="00C92348"/>
    <w:rsid w:val="00C933B3"/>
    <w:rsid w:val="00C94CF5"/>
    <w:rsid w:val="00C972A4"/>
    <w:rsid w:val="00C97355"/>
    <w:rsid w:val="00CA085C"/>
    <w:rsid w:val="00CA090D"/>
    <w:rsid w:val="00CA2639"/>
    <w:rsid w:val="00CA321F"/>
    <w:rsid w:val="00CA3A28"/>
    <w:rsid w:val="00CA3A75"/>
    <w:rsid w:val="00CA4FF9"/>
    <w:rsid w:val="00CA78E3"/>
    <w:rsid w:val="00CA7FCF"/>
    <w:rsid w:val="00CB14B9"/>
    <w:rsid w:val="00CB1B95"/>
    <w:rsid w:val="00CB1D4F"/>
    <w:rsid w:val="00CB327F"/>
    <w:rsid w:val="00CB3FC3"/>
    <w:rsid w:val="00CB4AFD"/>
    <w:rsid w:val="00CB5228"/>
    <w:rsid w:val="00CB6942"/>
    <w:rsid w:val="00CB6EC9"/>
    <w:rsid w:val="00CC2219"/>
    <w:rsid w:val="00CC282D"/>
    <w:rsid w:val="00CC2FD2"/>
    <w:rsid w:val="00CC53A6"/>
    <w:rsid w:val="00CD18CA"/>
    <w:rsid w:val="00CD1F22"/>
    <w:rsid w:val="00CD581D"/>
    <w:rsid w:val="00CD6617"/>
    <w:rsid w:val="00CE19A8"/>
    <w:rsid w:val="00CE24FC"/>
    <w:rsid w:val="00CE2948"/>
    <w:rsid w:val="00CE5779"/>
    <w:rsid w:val="00CE769C"/>
    <w:rsid w:val="00CE7762"/>
    <w:rsid w:val="00CF06DC"/>
    <w:rsid w:val="00CF1E5C"/>
    <w:rsid w:val="00CF2972"/>
    <w:rsid w:val="00CF4E0F"/>
    <w:rsid w:val="00CF55C8"/>
    <w:rsid w:val="00CF55D3"/>
    <w:rsid w:val="00CF6A11"/>
    <w:rsid w:val="00CF6D4B"/>
    <w:rsid w:val="00D000EA"/>
    <w:rsid w:val="00D01AA0"/>
    <w:rsid w:val="00D0384C"/>
    <w:rsid w:val="00D044AD"/>
    <w:rsid w:val="00D056E5"/>
    <w:rsid w:val="00D05D01"/>
    <w:rsid w:val="00D063D5"/>
    <w:rsid w:val="00D07885"/>
    <w:rsid w:val="00D10E34"/>
    <w:rsid w:val="00D10FD4"/>
    <w:rsid w:val="00D11242"/>
    <w:rsid w:val="00D12BCB"/>
    <w:rsid w:val="00D13E8C"/>
    <w:rsid w:val="00D14F72"/>
    <w:rsid w:val="00D2006E"/>
    <w:rsid w:val="00D20A40"/>
    <w:rsid w:val="00D21653"/>
    <w:rsid w:val="00D22318"/>
    <w:rsid w:val="00D22DBC"/>
    <w:rsid w:val="00D3159C"/>
    <w:rsid w:val="00D337C7"/>
    <w:rsid w:val="00D34043"/>
    <w:rsid w:val="00D3594F"/>
    <w:rsid w:val="00D35A2B"/>
    <w:rsid w:val="00D3653D"/>
    <w:rsid w:val="00D4150E"/>
    <w:rsid w:val="00D42F99"/>
    <w:rsid w:val="00D4573F"/>
    <w:rsid w:val="00D46427"/>
    <w:rsid w:val="00D500CF"/>
    <w:rsid w:val="00D5016F"/>
    <w:rsid w:val="00D52AB7"/>
    <w:rsid w:val="00D52FBA"/>
    <w:rsid w:val="00D537B1"/>
    <w:rsid w:val="00D549BB"/>
    <w:rsid w:val="00D55367"/>
    <w:rsid w:val="00D5583E"/>
    <w:rsid w:val="00D610B4"/>
    <w:rsid w:val="00D64E42"/>
    <w:rsid w:val="00D65CFD"/>
    <w:rsid w:val="00D6664D"/>
    <w:rsid w:val="00D67927"/>
    <w:rsid w:val="00D70D97"/>
    <w:rsid w:val="00D70E32"/>
    <w:rsid w:val="00D71DC3"/>
    <w:rsid w:val="00D734F2"/>
    <w:rsid w:val="00D75A80"/>
    <w:rsid w:val="00D75B1C"/>
    <w:rsid w:val="00D75E81"/>
    <w:rsid w:val="00D75ED2"/>
    <w:rsid w:val="00D76268"/>
    <w:rsid w:val="00D773D2"/>
    <w:rsid w:val="00D777E6"/>
    <w:rsid w:val="00D80FF6"/>
    <w:rsid w:val="00D81519"/>
    <w:rsid w:val="00D81EE6"/>
    <w:rsid w:val="00D82674"/>
    <w:rsid w:val="00D82ACE"/>
    <w:rsid w:val="00D83C7D"/>
    <w:rsid w:val="00D84333"/>
    <w:rsid w:val="00D8483F"/>
    <w:rsid w:val="00D85E98"/>
    <w:rsid w:val="00D8606D"/>
    <w:rsid w:val="00D878D5"/>
    <w:rsid w:val="00D909B9"/>
    <w:rsid w:val="00D909EA"/>
    <w:rsid w:val="00D91BA7"/>
    <w:rsid w:val="00D9212A"/>
    <w:rsid w:val="00D97968"/>
    <w:rsid w:val="00DA0296"/>
    <w:rsid w:val="00DA16E1"/>
    <w:rsid w:val="00DA1E19"/>
    <w:rsid w:val="00DA287B"/>
    <w:rsid w:val="00DA4A75"/>
    <w:rsid w:val="00DA52EB"/>
    <w:rsid w:val="00DA595A"/>
    <w:rsid w:val="00DA7BA9"/>
    <w:rsid w:val="00DB0C11"/>
    <w:rsid w:val="00DB0ECB"/>
    <w:rsid w:val="00DB170E"/>
    <w:rsid w:val="00DB5272"/>
    <w:rsid w:val="00DB5327"/>
    <w:rsid w:val="00DB7477"/>
    <w:rsid w:val="00DB758E"/>
    <w:rsid w:val="00DB7BB5"/>
    <w:rsid w:val="00DC19C7"/>
    <w:rsid w:val="00DC2D2C"/>
    <w:rsid w:val="00DC3187"/>
    <w:rsid w:val="00DC39A0"/>
    <w:rsid w:val="00DC3D6A"/>
    <w:rsid w:val="00DC4434"/>
    <w:rsid w:val="00DC633F"/>
    <w:rsid w:val="00DC6757"/>
    <w:rsid w:val="00DD08E7"/>
    <w:rsid w:val="00DD3E74"/>
    <w:rsid w:val="00DD465C"/>
    <w:rsid w:val="00DD4DF2"/>
    <w:rsid w:val="00DD5535"/>
    <w:rsid w:val="00DD5CAF"/>
    <w:rsid w:val="00DD63C5"/>
    <w:rsid w:val="00DD7287"/>
    <w:rsid w:val="00DD7DEB"/>
    <w:rsid w:val="00DE2649"/>
    <w:rsid w:val="00DE506A"/>
    <w:rsid w:val="00DE68D0"/>
    <w:rsid w:val="00DE7AB8"/>
    <w:rsid w:val="00DF0109"/>
    <w:rsid w:val="00DF0159"/>
    <w:rsid w:val="00DF2F5F"/>
    <w:rsid w:val="00DF50F2"/>
    <w:rsid w:val="00DF703A"/>
    <w:rsid w:val="00E01E2C"/>
    <w:rsid w:val="00E0257F"/>
    <w:rsid w:val="00E026F3"/>
    <w:rsid w:val="00E04154"/>
    <w:rsid w:val="00E04363"/>
    <w:rsid w:val="00E04AB0"/>
    <w:rsid w:val="00E05006"/>
    <w:rsid w:val="00E05881"/>
    <w:rsid w:val="00E06374"/>
    <w:rsid w:val="00E07141"/>
    <w:rsid w:val="00E1004C"/>
    <w:rsid w:val="00E10254"/>
    <w:rsid w:val="00E131E4"/>
    <w:rsid w:val="00E15416"/>
    <w:rsid w:val="00E15AF0"/>
    <w:rsid w:val="00E164BD"/>
    <w:rsid w:val="00E17DED"/>
    <w:rsid w:val="00E20185"/>
    <w:rsid w:val="00E21DA5"/>
    <w:rsid w:val="00E226A2"/>
    <w:rsid w:val="00E22CC5"/>
    <w:rsid w:val="00E22D54"/>
    <w:rsid w:val="00E23536"/>
    <w:rsid w:val="00E238D0"/>
    <w:rsid w:val="00E24135"/>
    <w:rsid w:val="00E25DF3"/>
    <w:rsid w:val="00E25FE2"/>
    <w:rsid w:val="00E26659"/>
    <w:rsid w:val="00E300A2"/>
    <w:rsid w:val="00E3027E"/>
    <w:rsid w:val="00E31FE9"/>
    <w:rsid w:val="00E33579"/>
    <w:rsid w:val="00E33E3D"/>
    <w:rsid w:val="00E34C7D"/>
    <w:rsid w:val="00E354E2"/>
    <w:rsid w:val="00E37CCF"/>
    <w:rsid w:val="00E42778"/>
    <w:rsid w:val="00E441A3"/>
    <w:rsid w:val="00E4479F"/>
    <w:rsid w:val="00E4695B"/>
    <w:rsid w:val="00E46AA4"/>
    <w:rsid w:val="00E46EBD"/>
    <w:rsid w:val="00E509EF"/>
    <w:rsid w:val="00E5159F"/>
    <w:rsid w:val="00E5198F"/>
    <w:rsid w:val="00E53A67"/>
    <w:rsid w:val="00E55429"/>
    <w:rsid w:val="00E5778D"/>
    <w:rsid w:val="00E57925"/>
    <w:rsid w:val="00E60CD7"/>
    <w:rsid w:val="00E61CFE"/>
    <w:rsid w:val="00E63743"/>
    <w:rsid w:val="00E66660"/>
    <w:rsid w:val="00E677EF"/>
    <w:rsid w:val="00E678BC"/>
    <w:rsid w:val="00E701C9"/>
    <w:rsid w:val="00E705A6"/>
    <w:rsid w:val="00E70A80"/>
    <w:rsid w:val="00E72694"/>
    <w:rsid w:val="00E73ABC"/>
    <w:rsid w:val="00E74F4C"/>
    <w:rsid w:val="00E75155"/>
    <w:rsid w:val="00E7535B"/>
    <w:rsid w:val="00E77B1C"/>
    <w:rsid w:val="00E77B74"/>
    <w:rsid w:val="00E77E6D"/>
    <w:rsid w:val="00E81A7B"/>
    <w:rsid w:val="00E827C6"/>
    <w:rsid w:val="00E8288B"/>
    <w:rsid w:val="00E82E68"/>
    <w:rsid w:val="00E84F6D"/>
    <w:rsid w:val="00E8580C"/>
    <w:rsid w:val="00E9043A"/>
    <w:rsid w:val="00E9138D"/>
    <w:rsid w:val="00E9214D"/>
    <w:rsid w:val="00E92B46"/>
    <w:rsid w:val="00E93147"/>
    <w:rsid w:val="00E931BC"/>
    <w:rsid w:val="00E9388B"/>
    <w:rsid w:val="00E9428A"/>
    <w:rsid w:val="00E95D94"/>
    <w:rsid w:val="00E972D7"/>
    <w:rsid w:val="00EA02A3"/>
    <w:rsid w:val="00EA1113"/>
    <w:rsid w:val="00EA2087"/>
    <w:rsid w:val="00EA29BD"/>
    <w:rsid w:val="00EA317B"/>
    <w:rsid w:val="00EA3B8A"/>
    <w:rsid w:val="00EA4C61"/>
    <w:rsid w:val="00EA5508"/>
    <w:rsid w:val="00EA7453"/>
    <w:rsid w:val="00EB0298"/>
    <w:rsid w:val="00EB081C"/>
    <w:rsid w:val="00EB13D0"/>
    <w:rsid w:val="00EB1DF7"/>
    <w:rsid w:val="00EB5A07"/>
    <w:rsid w:val="00EB601F"/>
    <w:rsid w:val="00EC11C6"/>
    <w:rsid w:val="00EC1F97"/>
    <w:rsid w:val="00EC366D"/>
    <w:rsid w:val="00EC3D34"/>
    <w:rsid w:val="00EC4936"/>
    <w:rsid w:val="00EC56EE"/>
    <w:rsid w:val="00EC7F39"/>
    <w:rsid w:val="00ED082B"/>
    <w:rsid w:val="00ED2182"/>
    <w:rsid w:val="00ED2242"/>
    <w:rsid w:val="00ED24A0"/>
    <w:rsid w:val="00ED3A7A"/>
    <w:rsid w:val="00ED5FE0"/>
    <w:rsid w:val="00ED7507"/>
    <w:rsid w:val="00ED7AAA"/>
    <w:rsid w:val="00EE0656"/>
    <w:rsid w:val="00EE0C4A"/>
    <w:rsid w:val="00EE23F0"/>
    <w:rsid w:val="00EE2409"/>
    <w:rsid w:val="00EE38A5"/>
    <w:rsid w:val="00EE3C01"/>
    <w:rsid w:val="00EE4543"/>
    <w:rsid w:val="00EE4A0B"/>
    <w:rsid w:val="00EE6D90"/>
    <w:rsid w:val="00EE6E64"/>
    <w:rsid w:val="00EE75C3"/>
    <w:rsid w:val="00EE7857"/>
    <w:rsid w:val="00EF055F"/>
    <w:rsid w:val="00EF1D88"/>
    <w:rsid w:val="00EF31DA"/>
    <w:rsid w:val="00EF36DE"/>
    <w:rsid w:val="00EF3A3F"/>
    <w:rsid w:val="00EF436E"/>
    <w:rsid w:val="00EF45BB"/>
    <w:rsid w:val="00EF5B64"/>
    <w:rsid w:val="00EF6DFD"/>
    <w:rsid w:val="00EF744B"/>
    <w:rsid w:val="00EF7C01"/>
    <w:rsid w:val="00F00DFA"/>
    <w:rsid w:val="00F01C61"/>
    <w:rsid w:val="00F0297D"/>
    <w:rsid w:val="00F03C80"/>
    <w:rsid w:val="00F041C1"/>
    <w:rsid w:val="00F0737F"/>
    <w:rsid w:val="00F0751F"/>
    <w:rsid w:val="00F07E58"/>
    <w:rsid w:val="00F10397"/>
    <w:rsid w:val="00F10EFB"/>
    <w:rsid w:val="00F12187"/>
    <w:rsid w:val="00F12369"/>
    <w:rsid w:val="00F12D4D"/>
    <w:rsid w:val="00F204B4"/>
    <w:rsid w:val="00F20B7E"/>
    <w:rsid w:val="00F215ED"/>
    <w:rsid w:val="00F21FBE"/>
    <w:rsid w:val="00F22F56"/>
    <w:rsid w:val="00F25142"/>
    <w:rsid w:val="00F25EA2"/>
    <w:rsid w:val="00F27E23"/>
    <w:rsid w:val="00F30EAB"/>
    <w:rsid w:val="00F315E2"/>
    <w:rsid w:val="00F34A3E"/>
    <w:rsid w:val="00F36A05"/>
    <w:rsid w:val="00F37881"/>
    <w:rsid w:val="00F40E6E"/>
    <w:rsid w:val="00F4224D"/>
    <w:rsid w:val="00F42719"/>
    <w:rsid w:val="00F42872"/>
    <w:rsid w:val="00F43A73"/>
    <w:rsid w:val="00F43E1D"/>
    <w:rsid w:val="00F43F1E"/>
    <w:rsid w:val="00F453BF"/>
    <w:rsid w:val="00F45AE2"/>
    <w:rsid w:val="00F45D12"/>
    <w:rsid w:val="00F45FCD"/>
    <w:rsid w:val="00F475FB"/>
    <w:rsid w:val="00F50AF2"/>
    <w:rsid w:val="00F531A2"/>
    <w:rsid w:val="00F535A8"/>
    <w:rsid w:val="00F535D4"/>
    <w:rsid w:val="00F5369F"/>
    <w:rsid w:val="00F55671"/>
    <w:rsid w:val="00F55A64"/>
    <w:rsid w:val="00F66BCC"/>
    <w:rsid w:val="00F70AFF"/>
    <w:rsid w:val="00F72484"/>
    <w:rsid w:val="00F7334E"/>
    <w:rsid w:val="00F76D41"/>
    <w:rsid w:val="00F80340"/>
    <w:rsid w:val="00F84C9D"/>
    <w:rsid w:val="00F905EA"/>
    <w:rsid w:val="00F9179D"/>
    <w:rsid w:val="00F94EE1"/>
    <w:rsid w:val="00F9635F"/>
    <w:rsid w:val="00FA1210"/>
    <w:rsid w:val="00FA1C5B"/>
    <w:rsid w:val="00FA4E09"/>
    <w:rsid w:val="00FA5241"/>
    <w:rsid w:val="00FA5F4E"/>
    <w:rsid w:val="00FA6E61"/>
    <w:rsid w:val="00FB0437"/>
    <w:rsid w:val="00FB1672"/>
    <w:rsid w:val="00FB25CD"/>
    <w:rsid w:val="00FB3141"/>
    <w:rsid w:val="00FB3624"/>
    <w:rsid w:val="00FB4996"/>
    <w:rsid w:val="00FB545D"/>
    <w:rsid w:val="00FB5863"/>
    <w:rsid w:val="00FB6415"/>
    <w:rsid w:val="00FC188D"/>
    <w:rsid w:val="00FC4616"/>
    <w:rsid w:val="00FC6083"/>
    <w:rsid w:val="00FC7D05"/>
    <w:rsid w:val="00FD1F65"/>
    <w:rsid w:val="00FD229E"/>
    <w:rsid w:val="00FD595C"/>
    <w:rsid w:val="00FD5F87"/>
    <w:rsid w:val="00FD691E"/>
    <w:rsid w:val="00FD6C1F"/>
    <w:rsid w:val="00FD6FB5"/>
    <w:rsid w:val="00FD739A"/>
    <w:rsid w:val="00FD796C"/>
    <w:rsid w:val="00FE0F53"/>
    <w:rsid w:val="00FE122A"/>
    <w:rsid w:val="00FE4327"/>
    <w:rsid w:val="00FE45C3"/>
    <w:rsid w:val="00FE4C2D"/>
    <w:rsid w:val="00FE5404"/>
    <w:rsid w:val="00FE7ADD"/>
    <w:rsid w:val="00FE7ECC"/>
    <w:rsid w:val="00FF0FD8"/>
    <w:rsid w:val="00FF189A"/>
    <w:rsid w:val="00FF3B89"/>
    <w:rsid w:val="00FF6A57"/>
    <w:rsid w:val="00FF7440"/>
    <w:rsid w:val="00FF7D69"/>
    <w:rsid w:val="00FF7EAE"/>
    <w:rsid w:val="01000BC5"/>
    <w:rsid w:val="01091FB8"/>
    <w:rsid w:val="010B59F6"/>
    <w:rsid w:val="010E558A"/>
    <w:rsid w:val="010E6560"/>
    <w:rsid w:val="010E7F09"/>
    <w:rsid w:val="011362C3"/>
    <w:rsid w:val="01176FB8"/>
    <w:rsid w:val="01185EB8"/>
    <w:rsid w:val="011B4266"/>
    <w:rsid w:val="01201BA1"/>
    <w:rsid w:val="012076F1"/>
    <w:rsid w:val="0121101E"/>
    <w:rsid w:val="01214E32"/>
    <w:rsid w:val="01232C52"/>
    <w:rsid w:val="01273C4B"/>
    <w:rsid w:val="012A0F5B"/>
    <w:rsid w:val="01347DED"/>
    <w:rsid w:val="01364E25"/>
    <w:rsid w:val="01387EB7"/>
    <w:rsid w:val="01397811"/>
    <w:rsid w:val="013D371C"/>
    <w:rsid w:val="014510CC"/>
    <w:rsid w:val="01456DB4"/>
    <w:rsid w:val="0147275B"/>
    <w:rsid w:val="0148237D"/>
    <w:rsid w:val="014D6A5E"/>
    <w:rsid w:val="014D7992"/>
    <w:rsid w:val="014E5BF8"/>
    <w:rsid w:val="0152156C"/>
    <w:rsid w:val="015530EF"/>
    <w:rsid w:val="015545BE"/>
    <w:rsid w:val="01572BA6"/>
    <w:rsid w:val="015B2403"/>
    <w:rsid w:val="01600D75"/>
    <w:rsid w:val="01621F8C"/>
    <w:rsid w:val="01630FEB"/>
    <w:rsid w:val="016770B6"/>
    <w:rsid w:val="0171113E"/>
    <w:rsid w:val="017260F6"/>
    <w:rsid w:val="01733D23"/>
    <w:rsid w:val="01761C95"/>
    <w:rsid w:val="0176398F"/>
    <w:rsid w:val="017872DD"/>
    <w:rsid w:val="017A231A"/>
    <w:rsid w:val="01861FEA"/>
    <w:rsid w:val="018748EA"/>
    <w:rsid w:val="01895D73"/>
    <w:rsid w:val="01897EF6"/>
    <w:rsid w:val="018A5E7D"/>
    <w:rsid w:val="018C2650"/>
    <w:rsid w:val="018C420B"/>
    <w:rsid w:val="018D1A77"/>
    <w:rsid w:val="018D7BFC"/>
    <w:rsid w:val="019122B1"/>
    <w:rsid w:val="01936EE6"/>
    <w:rsid w:val="0199359D"/>
    <w:rsid w:val="019B30A9"/>
    <w:rsid w:val="01A104A5"/>
    <w:rsid w:val="01A54A6F"/>
    <w:rsid w:val="01A70D26"/>
    <w:rsid w:val="01A8095A"/>
    <w:rsid w:val="01B142B4"/>
    <w:rsid w:val="01B80765"/>
    <w:rsid w:val="01B900D7"/>
    <w:rsid w:val="01BB670D"/>
    <w:rsid w:val="01BD52DE"/>
    <w:rsid w:val="01BF39BD"/>
    <w:rsid w:val="01C30C31"/>
    <w:rsid w:val="01C76785"/>
    <w:rsid w:val="01CA72D3"/>
    <w:rsid w:val="01CF4355"/>
    <w:rsid w:val="01D854B2"/>
    <w:rsid w:val="01DB631C"/>
    <w:rsid w:val="01DE19FF"/>
    <w:rsid w:val="01EA5888"/>
    <w:rsid w:val="01F201BE"/>
    <w:rsid w:val="01F23F67"/>
    <w:rsid w:val="01F44C85"/>
    <w:rsid w:val="01F46D5F"/>
    <w:rsid w:val="01F558E8"/>
    <w:rsid w:val="02037FCE"/>
    <w:rsid w:val="02066954"/>
    <w:rsid w:val="02102F83"/>
    <w:rsid w:val="02175794"/>
    <w:rsid w:val="02194862"/>
    <w:rsid w:val="021A3A9C"/>
    <w:rsid w:val="021E1D3A"/>
    <w:rsid w:val="021F77AA"/>
    <w:rsid w:val="022027FD"/>
    <w:rsid w:val="0222311D"/>
    <w:rsid w:val="022B42DC"/>
    <w:rsid w:val="022E008C"/>
    <w:rsid w:val="022F075C"/>
    <w:rsid w:val="02347737"/>
    <w:rsid w:val="02356FC4"/>
    <w:rsid w:val="023B4B72"/>
    <w:rsid w:val="02401457"/>
    <w:rsid w:val="0242655F"/>
    <w:rsid w:val="024A4C6F"/>
    <w:rsid w:val="02535740"/>
    <w:rsid w:val="025A2219"/>
    <w:rsid w:val="026340A4"/>
    <w:rsid w:val="026519B5"/>
    <w:rsid w:val="02654EA9"/>
    <w:rsid w:val="02684483"/>
    <w:rsid w:val="026A63E4"/>
    <w:rsid w:val="02765662"/>
    <w:rsid w:val="027C78D9"/>
    <w:rsid w:val="0280441F"/>
    <w:rsid w:val="028076C4"/>
    <w:rsid w:val="028B51DE"/>
    <w:rsid w:val="028D05B3"/>
    <w:rsid w:val="028F4F0E"/>
    <w:rsid w:val="028F6CFA"/>
    <w:rsid w:val="029334A9"/>
    <w:rsid w:val="02942BB4"/>
    <w:rsid w:val="02957AD9"/>
    <w:rsid w:val="029E7BBE"/>
    <w:rsid w:val="029F3233"/>
    <w:rsid w:val="02A00106"/>
    <w:rsid w:val="02A311DE"/>
    <w:rsid w:val="02A628C7"/>
    <w:rsid w:val="02A9427B"/>
    <w:rsid w:val="02AE57C4"/>
    <w:rsid w:val="02AF31A3"/>
    <w:rsid w:val="02B24593"/>
    <w:rsid w:val="02B612A1"/>
    <w:rsid w:val="02B653DA"/>
    <w:rsid w:val="02BA2D62"/>
    <w:rsid w:val="02C23ACD"/>
    <w:rsid w:val="02C25CE4"/>
    <w:rsid w:val="02C36338"/>
    <w:rsid w:val="02C804FA"/>
    <w:rsid w:val="02C96054"/>
    <w:rsid w:val="02D16D03"/>
    <w:rsid w:val="02D21866"/>
    <w:rsid w:val="02DC2A86"/>
    <w:rsid w:val="02DD0C52"/>
    <w:rsid w:val="02E1389E"/>
    <w:rsid w:val="02E32731"/>
    <w:rsid w:val="02E94703"/>
    <w:rsid w:val="02EA2A9E"/>
    <w:rsid w:val="02EA3337"/>
    <w:rsid w:val="02EA5FDB"/>
    <w:rsid w:val="02ED0370"/>
    <w:rsid w:val="02F152F7"/>
    <w:rsid w:val="02F156A7"/>
    <w:rsid w:val="02F30989"/>
    <w:rsid w:val="02F4650A"/>
    <w:rsid w:val="02F97548"/>
    <w:rsid w:val="03012AA7"/>
    <w:rsid w:val="0302440F"/>
    <w:rsid w:val="0303507F"/>
    <w:rsid w:val="030467EB"/>
    <w:rsid w:val="03074BC5"/>
    <w:rsid w:val="03092674"/>
    <w:rsid w:val="030F29F5"/>
    <w:rsid w:val="03121315"/>
    <w:rsid w:val="03124C24"/>
    <w:rsid w:val="031D35F9"/>
    <w:rsid w:val="032176D5"/>
    <w:rsid w:val="03223AB8"/>
    <w:rsid w:val="03233174"/>
    <w:rsid w:val="03233F05"/>
    <w:rsid w:val="03241956"/>
    <w:rsid w:val="032531F7"/>
    <w:rsid w:val="03290298"/>
    <w:rsid w:val="032C473F"/>
    <w:rsid w:val="032C4D42"/>
    <w:rsid w:val="032D26CD"/>
    <w:rsid w:val="03306119"/>
    <w:rsid w:val="0334403F"/>
    <w:rsid w:val="0337297F"/>
    <w:rsid w:val="03385F1E"/>
    <w:rsid w:val="033C3021"/>
    <w:rsid w:val="033D2218"/>
    <w:rsid w:val="033F778E"/>
    <w:rsid w:val="03400E95"/>
    <w:rsid w:val="03421610"/>
    <w:rsid w:val="03506A6F"/>
    <w:rsid w:val="035209FE"/>
    <w:rsid w:val="03521890"/>
    <w:rsid w:val="035235F5"/>
    <w:rsid w:val="03531D1E"/>
    <w:rsid w:val="03537F7C"/>
    <w:rsid w:val="035A6E9E"/>
    <w:rsid w:val="035B1242"/>
    <w:rsid w:val="035C1C1D"/>
    <w:rsid w:val="035E0CF6"/>
    <w:rsid w:val="035F79DB"/>
    <w:rsid w:val="036854E3"/>
    <w:rsid w:val="036A7DD8"/>
    <w:rsid w:val="037048C3"/>
    <w:rsid w:val="03714A32"/>
    <w:rsid w:val="03767D61"/>
    <w:rsid w:val="0378642B"/>
    <w:rsid w:val="037A080D"/>
    <w:rsid w:val="03813CC0"/>
    <w:rsid w:val="03884E22"/>
    <w:rsid w:val="0389411A"/>
    <w:rsid w:val="038C2268"/>
    <w:rsid w:val="038D53C0"/>
    <w:rsid w:val="038E4B0B"/>
    <w:rsid w:val="03901616"/>
    <w:rsid w:val="039073C4"/>
    <w:rsid w:val="03976582"/>
    <w:rsid w:val="03983B98"/>
    <w:rsid w:val="03A565F1"/>
    <w:rsid w:val="03A74919"/>
    <w:rsid w:val="03A865C6"/>
    <w:rsid w:val="03AA0642"/>
    <w:rsid w:val="03AB03F3"/>
    <w:rsid w:val="03B04DB6"/>
    <w:rsid w:val="03B431C1"/>
    <w:rsid w:val="03C250F0"/>
    <w:rsid w:val="03C27541"/>
    <w:rsid w:val="03C41F9B"/>
    <w:rsid w:val="03C84A4A"/>
    <w:rsid w:val="03CA0BCA"/>
    <w:rsid w:val="03CB0ED8"/>
    <w:rsid w:val="03D10247"/>
    <w:rsid w:val="03D6628F"/>
    <w:rsid w:val="03D734FE"/>
    <w:rsid w:val="03DC4FE7"/>
    <w:rsid w:val="03E00FDC"/>
    <w:rsid w:val="03E02190"/>
    <w:rsid w:val="03E22996"/>
    <w:rsid w:val="03E31862"/>
    <w:rsid w:val="03E62DAE"/>
    <w:rsid w:val="03EB10A5"/>
    <w:rsid w:val="03EE1EA9"/>
    <w:rsid w:val="03F00710"/>
    <w:rsid w:val="03F40549"/>
    <w:rsid w:val="03FD3EE0"/>
    <w:rsid w:val="03FF2BAE"/>
    <w:rsid w:val="03FF4749"/>
    <w:rsid w:val="040552B2"/>
    <w:rsid w:val="040B7E70"/>
    <w:rsid w:val="040D5CA5"/>
    <w:rsid w:val="04105971"/>
    <w:rsid w:val="04132672"/>
    <w:rsid w:val="04133030"/>
    <w:rsid w:val="0415669D"/>
    <w:rsid w:val="04231BDF"/>
    <w:rsid w:val="04284423"/>
    <w:rsid w:val="042F5FE2"/>
    <w:rsid w:val="04315F56"/>
    <w:rsid w:val="04322F87"/>
    <w:rsid w:val="0435088F"/>
    <w:rsid w:val="043620AE"/>
    <w:rsid w:val="043B0ACD"/>
    <w:rsid w:val="043C32BC"/>
    <w:rsid w:val="043C6A43"/>
    <w:rsid w:val="0442153A"/>
    <w:rsid w:val="04486436"/>
    <w:rsid w:val="04520CA0"/>
    <w:rsid w:val="04547A41"/>
    <w:rsid w:val="0466127F"/>
    <w:rsid w:val="0471034D"/>
    <w:rsid w:val="04737FFD"/>
    <w:rsid w:val="04776AA5"/>
    <w:rsid w:val="047C498C"/>
    <w:rsid w:val="047D6073"/>
    <w:rsid w:val="0480139E"/>
    <w:rsid w:val="04874B59"/>
    <w:rsid w:val="048A69B6"/>
    <w:rsid w:val="048E2295"/>
    <w:rsid w:val="04922F14"/>
    <w:rsid w:val="04997A47"/>
    <w:rsid w:val="049F6D84"/>
    <w:rsid w:val="04A07E99"/>
    <w:rsid w:val="04A12068"/>
    <w:rsid w:val="04A2533D"/>
    <w:rsid w:val="04A45211"/>
    <w:rsid w:val="04A628E1"/>
    <w:rsid w:val="04A727B9"/>
    <w:rsid w:val="04A758F4"/>
    <w:rsid w:val="04AC4E1E"/>
    <w:rsid w:val="04AC5B83"/>
    <w:rsid w:val="04B27040"/>
    <w:rsid w:val="04B35982"/>
    <w:rsid w:val="04B36139"/>
    <w:rsid w:val="04B71421"/>
    <w:rsid w:val="04B91AF1"/>
    <w:rsid w:val="04BE3A97"/>
    <w:rsid w:val="04BF09D9"/>
    <w:rsid w:val="04C463EE"/>
    <w:rsid w:val="04C67F20"/>
    <w:rsid w:val="04C80FAE"/>
    <w:rsid w:val="04CB112C"/>
    <w:rsid w:val="04CD415C"/>
    <w:rsid w:val="04CD4F9D"/>
    <w:rsid w:val="04D1238B"/>
    <w:rsid w:val="04D84893"/>
    <w:rsid w:val="04E02338"/>
    <w:rsid w:val="04E22199"/>
    <w:rsid w:val="04E553C0"/>
    <w:rsid w:val="04E824E4"/>
    <w:rsid w:val="04EC062C"/>
    <w:rsid w:val="04EF1CB2"/>
    <w:rsid w:val="04F04725"/>
    <w:rsid w:val="04F57E5C"/>
    <w:rsid w:val="04FA10CA"/>
    <w:rsid w:val="04FE0EB7"/>
    <w:rsid w:val="05044E04"/>
    <w:rsid w:val="050A53AC"/>
    <w:rsid w:val="050A6A9C"/>
    <w:rsid w:val="050E01C2"/>
    <w:rsid w:val="05181884"/>
    <w:rsid w:val="05184C49"/>
    <w:rsid w:val="05222C07"/>
    <w:rsid w:val="05236C91"/>
    <w:rsid w:val="05276846"/>
    <w:rsid w:val="052942A0"/>
    <w:rsid w:val="05296617"/>
    <w:rsid w:val="052A5A7C"/>
    <w:rsid w:val="052D057C"/>
    <w:rsid w:val="052D0A4B"/>
    <w:rsid w:val="052D555D"/>
    <w:rsid w:val="05315B82"/>
    <w:rsid w:val="053A5CF2"/>
    <w:rsid w:val="055027A1"/>
    <w:rsid w:val="05595AF1"/>
    <w:rsid w:val="055D331F"/>
    <w:rsid w:val="055E0B91"/>
    <w:rsid w:val="055E62A0"/>
    <w:rsid w:val="056118EE"/>
    <w:rsid w:val="056145D1"/>
    <w:rsid w:val="0561495E"/>
    <w:rsid w:val="05620855"/>
    <w:rsid w:val="056344B3"/>
    <w:rsid w:val="056A44A9"/>
    <w:rsid w:val="056F752B"/>
    <w:rsid w:val="057311EA"/>
    <w:rsid w:val="057649DC"/>
    <w:rsid w:val="057C0B1F"/>
    <w:rsid w:val="05834241"/>
    <w:rsid w:val="05843B7A"/>
    <w:rsid w:val="058A0055"/>
    <w:rsid w:val="058B01E7"/>
    <w:rsid w:val="058B2F31"/>
    <w:rsid w:val="058B7360"/>
    <w:rsid w:val="058C0C86"/>
    <w:rsid w:val="058D594F"/>
    <w:rsid w:val="05910276"/>
    <w:rsid w:val="05915760"/>
    <w:rsid w:val="05925A8D"/>
    <w:rsid w:val="05934236"/>
    <w:rsid w:val="05973302"/>
    <w:rsid w:val="059749C1"/>
    <w:rsid w:val="05A611C3"/>
    <w:rsid w:val="05AC10C0"/>
    <w:rsid w:val="05B72592"/>
    <w:rsid w:val="05BE2C42"/>
    <w:rsid w:val="05BF61F4"/>
    <w:rsid w:val="05C14F73"/>
    <w:rsid w:val="05C651E8"/>
    <w:rsid w:val="05C823F5"/>
    <w:rsid w:val="05C96F17"/>
    <w:rsid w:val="05CC54AC"/>
    <w:rsid w:val="05D10809"/>
    <w:rsid w:val="05D77218"/>
    <w:rsid w:val="05D92927"/>
    <w:rsid w:val="05D93F9D"/>
    <w:rsid w:val="05DE5166"/>
    <w:rsid w:val="05DF4D38"/>
    <w:rsid w:val="05E20782"/>
    <w:rsid w:val="05E67874"/>
    <w:rsid w:val="05EB01A8"/>
    <w:rsid w:val="05EB088E"/>
    <w:rsid w:val="05EB1C0D"/>
    <w:rsid w:val="05EB5B72"/>
    <w:rsid w:val="05EC023E"/>
    <w:rsid w:val="05EF3918"/>
    <w:rsid w:val="05EF514C"/>
    <w:rsid w:val="05F15719"/>
    <w:rsid w:val="05F83B96"/>
    <w:rsid w:val="05FF0B4D"/>
    <w:rsid w:val="060E2542"/>
    <w:rsid w:val="06107EF6"/>
    <w:rsid w:val="06176D89"/>
    <w:rsid w:val="06181615"/>
    <w:rsid w:val="06181E78"/>
    <w:rsid w:val="061A341B"/>
    <w:rsid w:val="061D4692"/>
    <w:rsid w:val="061D720C"/>
    <w:rsid w:val="0625019D"/>
    <w:rsid w:val="06251C7B"/>
    <w:rsid w:val="0633539E"/>
    <w:rsid w:val="06340345"/>
    <w:rsid w:val="063449FA"/>
    <w:rsid w:val="0636699D"/>
    <w:rsid w:val="063C27D6"/>
    <w:rsid w:val="063C41A3"/>
    <w:rsid w:val="063D4BA6"/>
    <w:rsid w:val="064715C0"/>
    <w:rsid w:val="064D4B75"/>
    <w:rsid w:val="06521228"/>
    <w:rsid w:val="0653547C"/>
    <w:rsid w:val="06556971"/>
    <w:rsid w:val="065B2DE1"/>
    <w:rsid w:val="066A0238"/>
    <w:rsid w:val="066A155A"/>
    <w:rsid w:val="066A1C37"/>
    <w:rsid w:val="06734754"/>
    <w:rsid w:val="06764FEE"/>
    <w:rsid w:val="06770F80"/>
    <w:rsid w:val="06797D7F"/>
    <w:rsid w:val="067B7E61"/>
    <w:rsid w:val="067C4019"/>
    <w:rsid w:val="067F0764"/>
    <w:rsid w:val="06810310"/>
    <w:rsid w:val="06816CF2"/>
    <w:rsid w:val="06851DC3"/>
    <w:rsid w:val="06855842"/>
    <w:rsid w:val="0687235C"/>
    <w:rsid w:val="068921FA"/>
    <w:rsid w:val="06895CE5"/>
    <w:rsid w:val="068A6D50"/>
    <w:rsid w:val="068B0789"/>
    <w:rsid w:val="068B0DAD"/>
    <w:rsid w:val="068B4158"/>
    <w:rsid w:val="068E7839"/>
    <w:rsid w:val="069314C4"/>
    <w:rsid w:val="0699044B"/>
    <w:rsid w:val="0699312A"/>
    <w:rsid w:val="069C7280"/>
    <w:rsid w:val="06A4610D"/>
    <w:rsid w:val="06A874A1"/>
    <w:rsid w:val="06A96B1E"/>
    <w:rsid w:val="06AC303F"/>
    <w:rsid w:val="06B31949"/>
    <w:rsid w:val="06B84D16"/>
    <w:rsid w:val="06BA2C29"/>
    <w:rsid w:val="06BD5ED3"/>
    <w:rsid w:val="06C16A44"/>
    <w:rsid w:val="06D24B1D"/>
    <w:rsid w:val="06D404E1"/>
    <w:rsid w:val="06DA3460"/>
    <w:rsid w:val="06DB3958"/>
    <w:rsid w:val="06DC5AFD"/>
    <w:rsid w:val="06DE4CD0"/>
    <w:rsid w:val="06E23935"/>
    <w:rsid w:val="06E249AF"/>
    <w:rsid w:val="06E81511"/>
    <w:rsid w:val="06EC23A7"/>
    <w:rsid w:val="06EE7FDC"/>
    <w:rsid w:val="06EF2048"/>
    <w:rsid w:val="06EF30F3"/>
    <w:rsid w:val="06F357F3"/>
    <w:rsid w:val="06F731A8"/>
    <w:rsid w:val="06F81E50"/>
    <w:rsid w:val="06FA048F"/>
    <w:rsid w:val="06FB2082"/>
    <w:rsid w:val="06FC2709"/>
    <w:rsid w:val="06FD36B8"/>
    <w:rsid w:val="06FF4613"/>
    <w:rsid w:val="06FF6E38"/>
    <w:rsid w:val="070551EF"/>
    <w:rsid w:val="070E0756"/>
    <w:rsid w:val="071175BD"/>
    <w:rsid w:val="07147672"/>
    <w:rsid w:val="071501A7"/>
    <w:rsid w:val="07164C5A"/>
    <w:rsid w:val="07176270"/>
    <w:rsid w:val="07211368"/>
    <w:rsid w:val="0722454E"/>
    <w:rsid w:val="07296231"/>
    <w:rsid w:val="072A668A"/>
    <w:rsid w:val="072F4606"/>
    <w:rsid w:val="072F75E9"/>
    <w:rsid w:val="073104F1"/>
    <w:rsid w:val="07332474"/>
    <w:rsid w:val="07394F7C"/>
    <w:rsid w:val="073E28BA"/>
    <w:rsid w:val="07462202"/>
    <w:rsid w:val="074705D7"/>
    <w:rsid w:val="074B1877"/>
    <w:rsid w:val="074C0E89"/>
    <w:rsid w:val="074E03CA"/>
    <w:rsid w:val="074E78F2"/>
    <w:rsid w:val="07530A6E"/>
    <w:rsid w:val="075B2B6E"/>
    <w:rsid w:val="075D3665"/>
    <w:rsid w:val="075D4010"/>
    <w:rsid w:val="07600444"/>
    <w:rsid w:val="07616779"/>
    <w:rsid w:val="076451FF"/>
    <w:rsid w:val="076D7F78"/>
    <w:rsid w:val="07722EDC"/>
    <w:rsid w:val="077E4404"/>
    <w:rsid w:val="077F1086"/>
    <w:rsid w:val="077F778F"/>
    <w:rsid w:val="07817302"/>
    <w:rsid w:val="078A7EBA"/>
    <w:rsid w:val="078D4712"/>
    <w:rsid w:val="078E6236"/>
    <w:rsid w:val="078E726D"/>
    <w:rsid w:val="07961B73"/>
    <w:rsid w:val="0796385F"/>
    <w:rsid w:val="07963CCE"/>
    <w:rsid w:val="07986134"/>
    <w:rsid w:val="07990512"/>
    <w:rsid w:val="079A1033"/>
    <w:rsid w:val="079B12C4"/>
    <w:rsid w:val="07A31A55"/>
    <w:rsid w:val="07A43067"/>
    <w:rsid w:val="07A44307"/>
    <w:rsid w:val="07A6052A"/>
    <w:rsid w:val="07A95C13"/>
    <w:rsid w:val="07AE3BDF"/>
    <w:rsid w:val="07B57B60"/>
    <w:rsid w:val="07B64FE3"/>
    <w:rsid w:val="07B878DE"/>
    <w:rsid w:val="07BD21C3"/>
    <w:rsid w:val="07BD52DB"/>
    <w:rsid w:val="07C324BE"/>
    <w:rsid w:val="07CA0664"/>
    <w:rsid w:val="07CC4492"/>
    <w:rsid w:val="07DE4F77"/>
    <w:rsid w:val="07E05EB3"/>
    <w:rsid w:val="07E1493D"/>
    <w:rsid w:val="07E33AF3"/>
    <w:rsid w:val="07E8639C"/>
    <w:rsid w:val="07ED2349"/>
    <w:rsid w:val="07EF560B"/>
    <w:rsid w:val="07F80FE7"/>
    <w:rsid w:val="07FC5122"/>
    <w:rsid w:val="07FFC9A6"/>
    <w:rsid w:val="0801224E"/>
    <w:rsid w:val="080260D0"/>
    <w:rsid w:val="080A0C6B"/>
    <w:rsid w:val="080A3455"/>
    <w:rsid w:val="080A5984"/>
    <w:rsid w:val="080E2909"/>
    <w:rsid w:val="0817707F"/>
    <w:rsid w:val="08186CC4"/>
    <w:rsid w:val="08194D66"/>
    <w:rsid w:val="08197A33"/>
    <w:rsid w:val="081C09D7"/>
    <w:rsid w:val="081E6971"/>
    <w:rsid w:val="081F6B59"/>
    <w:rsid w:val="082226B6"/>
    <w:rsid w:val="08233848"/>
    <w:rsid w:val="082A7138"/>
    <w:rsid w:val="082E3163"/>
    <w:rsid w:val="08324D8A"/>
    <w:rsid w:val="08346218"/>
    <w:rsid w:val="083F1C1A"/>
    <w:rsid w:val="0840685C"/>
    <w:rsid w:val="084069D8"/>
    <w:rsid w:val="08454D8F"/>
    <w:rsid w:val="0848695A"/>
    <w:rsid w:val="084C47F6"/>
    <w:rsid w:val="084D4803"/>
    <w:rsid w:val="08556E5D"/>
    <w:rsid w:val="085A6396"/>
    <w:rsid w:val="085F6B82"/>
    <w:rsid w:val="086002B4"/>
    <w:rsid w:val="08663995"/>
    <w:rsid w:val="086F5A86"/>
    <w:rsid w:val="086F61B9"/>
    <w:rsid w:val="08735B6F"/>
    <w:rsid w:val="08781AD0"/>
    <w:rsid w:val="087F180C"/>
    <w:rsid w:val="088062AF"/>
    <w:rsid w:val="08836CE8"/>
    <w:rsid w:val="088749A5"/>
    <w:rsid w:val="088D284B"/>
    <w:rsid w:val="088E76CB"/>
    <w:rsid w:val="08A25DE9"/>
    <w:rsid w:val="08A454D3"/>
    <w:rsid w:val="08A5384C"/>
    <w:rsid w:val="08A8311D"/>
    <w:rsid w:val="08AC6F90"/>
    <w:rsid w:val="08AD5E67"/>
    <w:rsid w:val="08B224B8"/>
    <w:rsid w:val="08B506ED"/>
    <w:rsid w:val="08B53B73"/>
    <w:rsid w:val="08BC21CD"/>
    <w:rsid w:val="08BD685C"/>
    <w:rsid w:val="08BE28F2"/>
    <w:rsid w:val="08C01245"/>
    <w:rsid w:val="08C21F08"/>
    <w:rsid w:val="08C953F3"/>
    <w:rsid w:val="08CC285A"/>
    <w:rsid w:val="08CF625B"/>
    <w:rsid w:val="08CF69CE"/>
    <w:rsid w:val="08D94B47"/>
    <w:rsid w:val="08DE3E9C"/>
    <w:rsid w:val="08E54C71"/>
    <w:rsid w:val="08E6151D"/>
    <w:rsid w:val="08ED08F0"/>
    <w:rsid w:val="08ED22DB"/>
    <w:rsid w:val="08EF52EC"/>
    <w:rsid w:val="08FA0BB1"/>
    <w:rsid w:val="08FA4B3C"/>
    <w:rsid w:val="08FD1D81"/>
    <w:rsid w:val="08FE504D"/>
    <w:rsid w:val="0900024E"/>
    <w:rsid w:val="09016CE6"/>
    <w:rsid w:val="09070358"/>
    <w:rsid w:val="090E0668"/>
    <w:rsid w:val="090E2D4E"/>
    <w:rsid w:val="09105892"/>
    <w:rsid w:val="09185B5F"/>
    <w:rsid w:val="091A0492"/>
    <w:rsid w:val="09222213"/>
    <w:rsid w:val="09230678"/>
    <w:rsid w:val="09337AB6"/>
    <w:rsid w:val="09370B69"/>
    <w:rsid w:val="093A6CC2"/>
    <w:rsid w:val="093F040E"/>
    <w:rsid w:val="09412137"/>
    <w:rsid w:val="0945074E"/>
    <w:rsid w:val="09485E28"/>
    <w:rsid w:val="094A4315"/>
    <w:rsid w:val="094B3C6F"/>
    <w:rsid w:val="094B5590"/>
    <w:rsid w:val="094E246C"/>
    <w:rsid w:val="09523EFE"/>
    <w:rsid w:val="09536654"/>
    <w:rsid w:val="09563AFF"/>
    <w:rsid w:val="095D2065"/>
    <w:rsid w:val="095E49B0"/>
    <w:rsid w:val="09631CC0"/>
    <w:rsid w:val="09631DA6"/>
    <w:rsid w:val="09672EB9"/>
    <w:rsid w:val="0968222F"/>
    <w:rsid w:val="096D5AC4"/>
    <w:rsid w:val="096D6488"/>
    <w:rsid w:val="096E5E9F"/>
    <w:rsid w:val="097354D0"/>
    <w:rsid w:val="0976405C"/>
    <w:rsid w:val="09767257"/>
    <w:rsid w:val="097D053D"/>
    <w:rsid w:val="097F4741"/>
    <w:rsid w:val="098422E0"/>
    <w:rsid w:val="09860970"/>
    <w:rsid w:val="09947897"/>
    <w:rsid w:val="09947976"/>
    <w:rsid w:val="099705C5"/>
    <w:rsid w:val="099843C8"/>
    <w:rsid w:val="099951C5"/>
    <w:rsid w:val="09B15732"/>
    <w:rsid w:val="09B268D3"/>
    <w:rsid w:val="09B64F8C"/>
    <w:rsid w:val="09B72C6F"/>
    <w:rsid w:val="09B76230"/>
    <w:rsid w:val="09BB3567"/>
    <w:rsid w:val="09BD2167"/>
    <w:rsid w:val="09BD66C8"/>
    <w:rsid w:val="09CA1106"/>
    <w:rsid w:val="09D35342"/>
    <w:rsid w:val="09D9697A"/>
    <w:rsid w:val="09DF1A0E"/>
    <w:rsid w:val="09E217B5"/>
    <w:rsid w:val="09E27277"/>
    <w:rsid w:val="09E315FE"/>
    <w:rsid w:val="09EA3534"/>
    <w:rsid w:val="09F37B4B"/>
    <w:rsid w:val="09F43254"/>
    <w:rsid w:val="09F438C9"/>
    <w:rsid w:val="09FC0758"/>
    <w:rsid w:val="09FE35A8"/>
    <w:rsid w:val="0A0340EA"/>
    <w:rsid w:val="0A04749B"/>
    <w:rsid w:val="0A061EC2"/>
    <w:rsid w:val="0A0B2664"/>
    <w:rsid w:val="0A0D23AC"/>
    <w:rsid w:val="0A166642"/>
    <w:rsid w:val="0A177CF4"/>
    <w:rsid w:val="0A1D7B25"/>
    <w:rsid w:val="0A241FE9"/>
    <w:rsid w:val="0A2905A3"/>
    <w:rsid w:val="0A2B1C96"/>
    <w:rsid w:val="0A2B68EF"/>
    <w:rsid w:val="0A2D32D4"/>
    <w:rsid w:val="0A2F1187"/>
    <w:rsid w:val="0A32468A"/>
    <w:rsid w:val="0A351B5C"/>
    <w:rsid w:val="0A3A225F"/>
    <w:rsid w:val="0A425046"/>
    <w:rsid w:val="0A456FF6"/>
    <w:rsid w:val="0A52382A"/>
    <w:rsid w:val="0A524DA1"/>
    <w:rsid w:val="0A560A2B"/>
    <w:rsid w:val="0A5D0B73"/>
    <w:rsid w:val="0A5F6E6B"/>
    <w:rsid w:val="0A6202DD"/>
    <w:rsid w:val="0A6602F7"/>
    <w:rsid w:val="0A661FF7"/>
    <w:rsid w:val="0A690B48"/>
    <w:rsid w:val="0A69325B"/>
    <w:rsid w:val="0A6E2307"/>
    <w:rsid w:val="0A7065EF"/>
    <w:rsid w:val="0A706FC2"/>
    <w:rsid w:val="0A7A34D6"/>
    <w:rsid w:val="0A7B25EB"/>
    <w:rsid w:val="0A865D01"/>
    <w:rsid w:val="0A875EED"/>
    <w:rsid w:val="0A87765B"/>
    <w:rsid w:val="0A8962B6"/>
    <w:rsid w:val="0A8B4690"/>
    <w:rsid w:val="0A8B703E"/>
    <w:rsid w:val="0A8E7D9B"/>
    <w:rsid w:val="0A914C8E"/>
    <w:rsid w:val="0A931299"/>
    <w:rsid w:val="0A9349F5"/>
    <w:rsid w:val="0A9C502F"/>
    <w:rsid w:val="0AA078B9"/>
    <w:rsid w:val="0AA20385"/>
    <w:rsid w:val="0AA3753D"/>
    <w:rsid w:val="0AAB20C9"/>
    <w:rsid w:val="0AAC3F94"/>
    <w:rsid w:val="0AAD7814"/>
    <w:rsid w:val="0AB00956"/>
    <w:rsid w:val="0AB43D1A"/>
    <w:rsid w:val="0AB55870"/>
    <w:rsid w:val="0ABD4C8C"/>
    <w:rsid w:val="0AC048F5"/>
    <w:rsid w:val="0AC52E5D"/>
    <w:rsid w:val="0AC835B7"/>
    <w:rsid w:val="0ACA2931"/>
    <w:rsid w:val="0AD33288"/>
    <w:rsid w:val="0AD50D0C"/>
    <w:rsid w:val="0AD86C1B"/>
    <w:rsid w:val="0AD97966"/>
    <w:rsid w:val="0ADA0CFE"/>
    <w:rsid w:val="0ADB75C8"/>
    <w:rsid w:val="0ADB7F79"/>
    <w:rsid w:val="0ADD5CF1"/>
    <w:rsid w:val="0ADE58DD"/>
    <w:rsid w:val="0ADE76B1"/>
    <w:rsid w:val="0AE1505F"/>
    <w:rsid w:val="0AF44B8A"/>
    <w:rsid w:val="0AF46F78"/>
    <w:rsid w:val="0AF65037"/>
    <w:rsid w:val="0AF755B1"/>
    <w:rsid w:val="0AFB239D"/>
    <w:rsid w:val="0AFB26B6"/>
    <w:rsid w:val="0AFC75BC"/>
    <w:rsid w:val="0B045DE3"/>
    <w:rsid w:val="0B082BED"/>
    <w:rsid w:val="0B0849B2"/>
    <w:rsid w:val="0B0B7527"/>
    <w:rsid w:val="0B14588F"/>
    <w:rsid w:val="0B145DBB"/>
    <w:rsid w:val="0B16051E"/>
    <w:rsid w:val="0B164AC1"/>
    <w:rsid w:val="0B1A4B8C"/>
    <w:rsid w:val="0B1A6018"/>
    <w:rsid w:val="0B1D422A"/>
    <w:rsid w:val="0B1D7AA4"/>
    <w:rsid w:val="0B1F4C31"/>
    <w:rsid w:val="0B210117"/>
    <w:rsid w:val="0B2135B9"/>
    <w:rsid w:val="0B293BDF"/>
    <w:rsid w:val="0B2955FD"/>
    <w:rsid w:val="0B2B02C1"/>
    <w:rsid w:val="0B2C7E93"/>
    <w:rsid w:val="0B35092D"/>
    <w:rsid w:val="0B354E14"/>
    <w:rsid w:val="0B3911DE"/>
    <w:rsid w:val="0B3F0DB3"/>
    <w:rsid w:val="0B402D0B"/>
    <w:rsid w:val="0B4E545C"/>
    <w:rsid w:val="0B4F35EE"/>
    <w:rsid w:val="0B527695"/>
    <w:rsid w:val="0B553DF6"/>
    <w:rsid w:val="0B5609AE"/>
    <w:rsid w:val="0B5662A8"/>
    <w:rsid w:val="0B640FF5"/>
    <w:rsid w:val="0B672787"/>
    <w:rsid w:val="0B6752E4"/>
    <w:rsid w:val="0B7533B4"/>
    <w:rsid w:val="0B790ED2"/>
    <w:rsid w:val="0B7C07A5"/>
    <w:rsid w:val="0B7D34CD"/>
    <w:rsid w:val="0B7D4748"/>
    <w:rsid w:val="0B7D58EF"/>
    <w:rsid w:val="0B832067"/>
    <w:rsid w:val="0B863CA1"/>
    <w:rsid w:val="0B8B06F2"/>
    <w:rsid w:val="0B8F0C07"/>
    <w:rsid w:val="0B950812"/>
    <w:rsid w:val="0B990212"/>
    <w:rsid w:val="0B991900"/>
    <w:rsid w:val="0BA37EC0"/>
    <w:rsid w:val="0BA50A22"/>
    <w:rsid w:val="0BAA7094"/>
    <w:rsid w:val="0BAE0D24"/>
    <w:rsid w:val="0BAF3818"/>
    <w:rsid w:val="0BBC02CA"/>
    <w:rsid w:val="0BC33670"/>
    <w:rsid w:val="0BC4072E"/>
    <w:rsid w:val="0BD043E5"/>
    <w:rsid w:val="0BD150E7"/>
    <w:rsid w:val="0BD25FCF"/>
    <w:rsid w:val="0BD7194C"/>
    <w:rsid w:val="0BDB0FEF"/>
    <w:rsid w:val="0BE85884"/>
    <w:rsid w:val="0BEC7BBA"/>
    <w:rsid w:val="0BEE5551"/>
    <w:rsid w:val="0BEF067E"/>
    <w:rsid w:val="0BFB17A3"/>
    <w:rsid w:val="0BFE3044"/>
    <w:rsid w:val="0BFF30BE"/>
    <w:rsid w:val="0C030E99"/>
    <w:rsid w:val="0C04555A"/>
    <w:rsid w:val="0C072E70"/>
    <w:rsid w:val="0C0A68D3"/>
    <w:rsid w:val="0C0C17C5"/>
    <w:rsid w:val="0C110147"/>
    <w:rsid w:val="0C174AAC"/>
    <w:rsid w:val="0C1932B5"/>
    <w:rsid w:val="0C1A05C2"/>
    <w:rsid w:val="0C1D12FB"/>
    <w:rsid w:val="0C1D36B1"/>
    <w:rsid w:val="0C2442EE"/>
    <w:rsid w:val="0C2F5C5F"/>
    <w:rsid w:val="0C357C04"/>
    <w:rsid w:val="0C374145"/>
    <w:rsid w:val="0C3B5FA2"/>
    <w:rsid w:val="0C3E3F81"/>
    <w:rsid w:val="0C502487"/>
    <w:rsid w:val="0C504C1A"/>
    <w:rsid w:val="0C505C78"/>
    <w:rsid w:val="0C50610F"/>
    <w:rsid w:val="0C534243"/>
    <w:rsid w:val="0C550A5E"/>
    <w:rsid w:val="0C5A115E"/>
    <w:rsid w:val="0C5B4925"/>
    <w:rsid w:val="0C5C7469"/>
    <w:rsid w:val="0C5E59ED"/>
    <w:rsid w:val="0C6512A8"/>
    <w:rsid w:val="0C6565D2"/>
    <w:rsid w:val="0C682DF0"/>
    <w:rsid w:val="0C696DE7"/>
    <w:rsid w:val="0C6D0F1F"/>
    <w:rsid w:val="0C722223"/>
    <w:rsid w:val="0C7248F8"/>
    <w:rsid w:val="0C7E29CF"/>
    <w:rsid w:val="0C813832"/>
    <w:rsid w:val="0C87379F"/>
    <w:rsid w:val="0C8E2178"/>
    <w:rsid w:val="0C8E6A6F"/>
    <w:rsid w:val="0C90543F"/>
    <w:rsid w:val="0C95142E"/>
    <w:rsid w:val="0C957884"/>
    <w:rsid w:val="0C9F677A"/>
    <w:rsid w:val="0CA06328"/>
    <w:rsid w:val="0CAA07D1"/>
    <w:rsid w:val="0CB92C3C"/>
    <w:rsid w:val="0CBA163A"/>
    <w:rsid w:val="0CBC57AC"/>
    <w:rsid w:val="0CC20512"/>
    <w:rsid w:val="0CC34506"/>
    <w:rsid w:val="0CC66C6B"/>
    <w:rsid w:val="0CCC76F5"/>
    <w:rsid w:val="0CD0605C"/>
    <w:rsid w:val="0CD35952"/>
    <w:rsid w:val="0CD76E17"/>
    <w:rsid w:val="0CD8332B"/>
    <w:rsid w:val="0CDE78C2"/>
    <w:rsid w:val="0CE03E6B"/>
    <w:rsid w:val="0CE13C5D"/>
    <w:rsid w:val="0CE266BF"/>
    <w:rsid w:val="0CE84193"/>
    <w:rsid w:val="0CEA72E8"/>
    <w:rsid w:val="0CEE1EFB"/>
    <w:rsid w:val="0CF11E48"/>
    <w:rsid w:val="0CF438B2"/>
    <w:rsid w:val="0CF876E6"/>
    <w:rsid w:val="0CFA28A4"/>
    <w:rsid w:val="0CFF168B"/>
    <w:rsid w:val="0D040E16"/>
    <w:rsid w:val="0D066580"/>
    <w:rsid w:val="0D092BCB"/>
    <w:rsid w:val="0D0D1394"/>
    <w:rsid w:val="0D0E54F6"/>
    <w:rsid w:val="0D124B52"/>
    <w:rsid w:val="0D14092C"/>
    <w:rsid w:val="0D153AF9"/>
    <w:rsid w:val="0D177563"/>
    <w:rsid w:val="0D1779F6"/>
    <w:rsid w:val="0D1C1C69"/>
    <w:rsid w:val="0D1C4238"/>
    <w:rsid w:val="0D1F1EE4"/>
    <w:rsid w:val="0D202433"/>
    <w:rsid w:val="0D21745E"/>
    <w:rsid w:val="0D2F2B88"/>
    <w:rsid w:val="0D331B27"/>
    <w:rsid w:val="0D3352E0"/>
    <w:rsid w:val="0D3413A3"/>
    <w:rsid w:val="0D3A07F1"/>
    <w:rsid w:val="0D3B3C6B"/>
    <w:rsid w:val="0D446A9D"/>
    <w:rsid w:val="0D4A6FCB"/>
    <w:rsid w:val="0D4C5515"/>
    <w:rsid w:val="0D4C73EF"/>
    <w:rsid w:val="0D4D197D"/>
    <w:rsid w:val="0D5250B4"/>
    <w:rsid w:val="0D530604"/>
    <w:rsid w:val="0D545714"/>
    <w:rsid w:val="0D5D39EE"/>
    <w:rsid w:val="0D66031E"/>
    <w:rsid w:val="0D6F4022"/>
    <w:rsid w:val="0D75712F"/>
    <w:rsid w:val="0D76251E"/>
    <w:rsid w:val="0D7B7949"/>
    <w:rsid w:val="0D7D7637"/>
    <w:rsid w:val="0D7F74B2"/>
    <w:rsid w:val="0D810DAA"/>
    <w:rsid w:val="0D863566"/>
    <w:rsid w:val="0D885773"/>
    <w:rsid w:val="0D8C6C30"/>
    <w:rsid w:val="0D8F2AF5"/>
    <w:rsid w:val="0D920C5D"/>
    <w:rsid w:val="0D98432B"/>
    <w:rsid w:val="0D9D2C62"/>
    <w:rsid w:val="0D9F5543"/>
    <w:rsid w:val="0DA06A2A"/>
    <w:rsid w:val="0DA31D57"/>
    <w:rsid w:val="0DA75E09"/>
    <w:rsid w:val="0DAB1F99"/>
    <w:rsid w:val="0DB23715"/>
    <w:rsid w:val="0DB41A62"/>
    <w:rsid w:val="0DB46B24"/>
    <w:rsid w:val="0DBB63D3"/>
    <w:rsid w:val="0DBC0D05"/>
    <w:rsid w:val="0DBD6598"/>
    <w:rsid w:val="0DBE7F0F"/>
    <w:rsid w:val="0DC24886"/>
    <w:rsid w:val="0DC329C8"/>
    <w:rsid w:val="0DC431AC"/>
    <w:rsid w:val="0DC63863"/>
    <w:rsid w:val="0DC839D4"/>
    <w:rsid w:val="0DC862E0"/>
    <w:rsid w:val="0DCE36B4"/>
    <w:rsid w:val="0DCF08BE"/>
    <w:rsid w:val="0DD76888"/>
    <w:rsid w:val="0DDC5B2E"/>
    <w:rsid w:val="0DE0474F"/>
    <w:rsid w:val="0DE678BB"/>
    <w:rsid w:val="0DE87C20"/>
    <w:rsid w:val="0DEA30CC"/>
    <w:rsid w:val="0DEA3FEB"/>
    <w:rsid w:val="0DEB2018"/>
    <w:rsid w:val="0DEF425C"/>
    <w:rsid w:val="0DF46B75"/>
    <w:rsid w:val="0DFA720E"/>
    <w:rsid w:val="0DFD3150"/>
    <w:rsid w:val="0DFD670D"/>
    <w:rsid w:val="0E017219"/>
    <w:rsid w:val="0E047751"/>
    <w:rsid w:val="0E0B00E5"/>
    <w:rsid w:val="0E13578E"/>
    <w:rsid w:val="0E140671"/>
    <w:rsid w:val="0E152505"/>
    <w:rsid w:val="0E175941"/>
    <w:rsid w:val="0E1A5D42"/>
    <w:rsid w:val="0E201074"/>
    <w:rsid w:val="0E2C774D"/>
    <w:rsid w:val="0E2D686A"/>
    <w:rsid w:val="0E301541"/>
    <w:rsid w:val="0E325C91"/>
    <w:rsid w:val="0E3829A2"/>
    <w:rsid w:val="0E3D7D45"/>
    <w:rsid w:val="0E3F1C95"/>
    <w:rsid w:val="0E415452"/>
    <w:rsid w:val="0E4440FD"/>
    <w:rsid w:val="0E493DB0"/>
    <w:rsid w:val="0E497EB0"/>
    <w:rsid w:val="0E4B4C28"/>
    <w:rsid w:val="0E4D1D0A"/>
    <w:rsid w:val="0E5820DA"/>
    <w:rsid w:val="0E5B56C6"/>
    <w:rsid w:val="0E604E2D"/>
    <w:rsid w:val="0E695EAC"/>
    <w:rsid w:val="0E6A109D"/>
    <w:rsid w:val="0E76504A"/>
    <w:rsid w:val="0E7C5D2B"/>
    <w:rsid w:val="0E842E7F"/>
    <w:rsid w:val="0E8C5EB8"/>
    <w:rsid w:val="0E9224D9"/>
    <w:rsid w:val="0E96514A"/>
    <w:rsid w:val="0E9867A6"/>
    <w:rsid w:val="0E9E0DA2"/>
    <w:rsid w:val="0EA1572D"/>
    <w:rsid w:val="0EA164E0"/>
    <w:rsid w:val="0EA179A0"/>
    <w:rsid w:val="0EA30007"/>
    <w:rsid w:val="0EA30F59"/>
    <w:rsid w:val="0EA44BDD"/>
    <w:rsid w:val="0EA572BA"/>
    <w:rsid w:val="0EB63D22"/>
    <w:rsid w:val="0EB710ED"/>
    <w:rsid w:val="0EB712C7"/>
    <w:rsid w:val="0EB72797"/>
    <w:rsid w:val="0EBA6658"/>
    <w:rsid w:val="0EBC729A"/>
    <w:rsid w:val="0EBE6766"/>
    <w:rsid w:val="0EC27467"/>
    <w:rsid w:val="0EC45280"/>
    <w:rsid w:val="0EC45B99"/>
    <w:rsid w:val="0EC6439D"/>
    <w:rsid w:val="0EC74DFC"/>
    <w:rsid w:val="0EC9686B"/>
    <w:rsid w:val="0ECE3EB6"/>
    <w:rsid w:val="0ED246FE"/>
    <w:rsid w:val="0ED77297"/>
    <w:rsid w:val="0EDB2FBD"/>
    <w:rsid w:val="0EDE667C"/>
    <w:rsid w:val="0EE22E9C"/>
    <w:rsid w:val="0EE40A90"/>
    <w:rsid w:val="0EE5480C"/>
    <w:rsid w:val="0EE85F02"/>
    <w:rsid w:val="0EEA6988"/>
    <w:rsid w:val="0EEB00CB"/>
    <w:rsid w:val="0EED4885"/>
    <w:rsid w:val="0EF032F2"/>
    <w:rsid w:val="0EF2282C"/>
    <w:rsid w:val="0EFA035A"/>
    <w:rsid w:val="0EFB7BA6"/>
    <w:rsid w:val="0EFF562C"/>
    <w:rsid w:val="0F005157"/>
    <w:rsid w:val="0F03323B"/>
    <w:rsid w:val="0F0C70C8"/>
    <w:rsid w:val="0F0D156E"/>
    <w:rsid w:val="0F10020F"/>
    <w:rsid w:val="0F106E1E"/>
    <w:rsid w:val="0F124B77"/>
    <w:rsid w:val="0F132921"/>
    <w:rsid w:val="0F186C84"/>
    <w:rsid w:val="0F1A4703"/>
    <w:rsid w:val="0F1C00D5"/>
    <w:rsid w:val="0F1D3423"/>
    <w:rsid w:val="0F1E0752"/>
    <w:rsid w:val="0F2435DB"/>
    <w:rsid w:val="0F274E02"/>
    <w:rsid w:val="0F321FCA"/>
    <w:rsid w:val="0F3A2D38"/>
    <w:rsid w:val="0F3B2DD8"/>
    <w:rsid w:val="0F3C77F3"/>
    <w:rsid w:val="0F3D5A10"/>
    <w:rsid w:val="0F4015CC"/>
    <w:rsid w:val="0F503D77"/>
    <w:rsid w:val="0F516DA2"/>
    <w:rsid w:val="0F582CBA"/>
    <w:rsid w:val="0F5E5762"/>
    <w:rsid w:val="0F5F688E"/>
    <w:rsid w:val="0F661F89"/>
    <w:rsid w:val="0F673175"/>
    <w:rsid w:val="0F6C05E7"/>
    <w:rsid w:val="0F71773C"/>
    <w:rsid w:val="0F761813"/>
    <w:rsid w:val="0F781B85"/>
    <w:rsid w:val="0F7A20EC"/>
    <w:rsid w:val="0F7A6867"/>
    <w:rsid w:val="0F7F36AF"/>
    <w:rsid w:val="0F8118FC"/>
    <w:rsid w:val="0F817C6B"/>
    <w:rsid w:val="0F86174B"/>
    <w:rsid w:val="0F881808"/>
    <w:rsid w:val="0F897BB5"/>
    <w:rsid w:val="0F925137"/>
    <w:rsid w:val="0F932FFB"/>
    <w:rsid w:val="0F981585"/>
    <w:rsid w:val="0F982A0A"/>
    <w:rsid w:val="0F9B73B6"/>
    <w:rsid w:val="0FAC13CE"/>
    <w:rsid w:val="0FAD5B4D"/>
    <w:rsid w:val="0FAE03C4"/>
    <w:rsid w:val="0FB37D64"/>
    <w:rsid w:val="0FB428E1"/>
    <w:rsid w:val="0FB53616"/>
    <w:rsid w:val="0FBA4EF7"/>
    <w:rsid w:val="0FC44EDF"/>
    <w:rsid w:val="0FCA5AE2"/>
    <w:rsid w:val="0FDC410E"/>
    <w:rsid w:val="0FDD53D7"/>
    <w:rsid w:val="0FDD5D0A"/>
    <w:rsid w:val="0FE26973"/>
    <w:rsid w:val="0FEA23B3"/>
    <w:rsid w:val="0FEA2F3A"/>
    <w:rsid w:val="0FEC5B72"/>
    <w:rsid w:val="0FED1DBD"/>
    <w:rsid w:val="0FF00576"/>
    <w:rsid w:val="0FF00792"/>
    <w:rsid w:val="0FF07A47"/>
    <w:rsid w:val="0FF34729"/>
    <w:rsid w:val="0FF667B2"/>
    <w:rsid w:val="0FF85E24"/>
    <w:rsid w:val="10075E8E"/>
    <w:rsid w:val="10094982"/>
    <w:rsid w:val="100A4AAA"/>
    <w:rsid w:val="100B1D86"/>
    <w:rsid w:val="10153AA7"/>
    <w:rsid w:val="10164FD8"/>
    <w:rsid w:val="1017412E"/>
    <w:rsid w:val="10192D6C"/>
    <w:rsid w:val="101F5E91"/>
    <w:rsid w:val="102000FE"/>
    <w:rsid w:val="102B4CCC"/>
    <w:rsid w:val="102F27EC"/>
    <w:rsid w:val="10301F9E"/>
    <w:rsid w:val="103161A1"/>
    <w:rsid w:val="103547AA"/>
    <w:rsid w:val="10380205"/>
    <w:rsid w:val="103D4ECD"/>
    <w:rsid w:val="10401F6B"/>
    <w:rsid w:val="1045304E"/>
    <w:rsid w:val="104A105C"/>
    <w:rsid w:val="104B0365"/>
    <w:rsid w:val="104E6D5D"/>
    <w:rsid w:val="104E78B6"/>
    <w:rsid w:val="10574A02"/>
    <w:rsid w:val="105B3396"/>
    <w:rsid w:val="10657676"/>
    <w:rsid w:val="10664FDD"/>
    <w:rsid w:val="10675D80"/>
    <w:rsid w:val="10694F59"/>
    <w:rsid w:val="106D3F06"/>
    <w:rsid w:val="10750003"/>
    <w:rsid w:val="10793D2D"/>
    <w:rsid w:val="107B72CA"/>
    <w:rsid w:val="108F7B3E"/>
    <w:rsid w:val="1097425C"/>
    <w:rsid w:val="1098377A"/>
    <w:rsid w:val="1099448F"/>
    <w:rsid w:val="109B4A7E"/>
    <w:rsid w:val="109C6119"/>
    <w:rsid w:val="10A02EC0"/>
    <w:rsid w:val="10A559B6"/>
    <w:rsid w:val="10A73AB8"/>
    <w:rsid w:val="10A83C0C"/>
    <w:rsid w:val="10A87EA9"/>
    <w:rsid w:val="10AE0559"/>
    <w:rsid w:val="10B651B9"/>
    <w:rsid w:val="10B84BFC"/>
    <w:rsid w:val="10BA5038"/>
    <w:rsid w:val="10BF2ED7"/>
    <w:rsid w:val="10C15A5E"/>
    <w:rsid w:val="10C54AAB"/>
    <w:rsid w:val="10C62004"/>
    <w:rsid w:val="10C74646"/>
    <w:rsid w:val="10CB5911"/>
    <w:rsid w:val="10D06F84"/>
    <w:rsid w:val="10D45EEC"/>
    <w:rsid w:val="10D64104"/>
    <w:rsid w:val="10DC59BF"/>
    <w:rsid w:val="10E05743"/>
    <w:rsid w:val="10E20578"/>
    <w:rsid w:val="10E22441"/>
    <w:rsid w:val="10EE7EB9"/>
    <w:rsid w:val="10F75B51"/>
    <w:rsid w:val="10FC5442"/>
    <w:rsid w:val="10FE143B"/>
    <w:rsid w:val="11171407"/>
    <w:rsid w:val="1118642E"/>
    <w:rsid w:val="111B0E5E"/>
    <w:rsid w:val="11230D2D"/>
    <w:rsid w:val="11240CAF"/>
    <w:rsid w:val="11261823"/>
    <w:rsid w:val="11271F62"/>
    <w:rsid w:val="112E785A"/>
    <w:rsid w:val="113030B8"/>
    <w:rsid w:val="113B0DA9"/>
    <w:rsid w:val="113F1D59"/>
    <w:rsid w:val="114338BC"/>
    <w:rsid w:val="11494037"/>
    <w:rsid w:val="11495CBA"/>
    <w:rsid w:val="114A7199"/>
    <w:rsid w:val="114B1E97"/>
    <w:rsid w:val="114D150A"/>
    <w:rsid w:val="11527776"/>
    <w:rsid w:val="11531EBE"/>
    <w:rsid w:val="11582D4C"/>
    <w:rsid w:val="115B17A9"/>
    <w:rsid w:val="115F453B"/>
    <w:rsid w:val="116038B6"/>
    <w:rsid w:val="116A5160"/>
    <w:rsid w:val="116E615E"/>
    <w:rsid w:val="117049AB"/>
    <w:rsid w:val="117320B3"/>
    <w:rsid w:val="11752036"/>
    <w:rsid w:val="1175548F"/>
    <w:rsid w:val="117C42C0"/>
    <w:rsid w:val="117D3619"/>
    <w:rsid w:val="117D7F79"/>
    <w:rsid w:val="11814DAE"/>
    <w:rsid w:val="11857B97"/>
    <w:rsid w:val="11867AB6"/>
    <w:rsid w:val="11872036"/>
    <w:rsid w:val="1188713E"/>
    <w:rsid w:val="1188753E"/>
    <w:rsid w:val="11895113"/>
    <w:rsid w:val="118C0A24"/>
    <w:rsid w:val="118C311D"/>
    <w:rsid w:val="118D1588"/>
    <w:rsid w:val="118E1CA9"/>
    <w:rsid w:val="11937776"/>
    <w:rsid w:val="11941FC4"/>
    <w:rsid w:val="119854AD"/>
    <w:rsid w:val="119E2CF4"/>
    <w:rsid w:val="119F7A9A"/>
    <w:rsid w:val="11A50554"/>
    <w:rsid w:val="11A65A9C"/>
    <w:rsid w:val="11A70182"/>
    <w:rsid w:val="11A74266"/>
    <w:rsid w:val="11A810BA"/>
    <w:rsid w:val="11AB6C4C"/>
    <w:rsid w:val="11B76F2A"/>
    <w:rsid w:val="11BF45D4"/>
    <w:rsid w:val="11C30F48"/>
    <w:rsid w:val="11D22185"/>
    <w:rsid w:val="11D33DD6"/>
    <w:rsid w:val="11D47EBD"/>
    <w:rsid w:val="11D80444"/>
    <w:rsid w:val="11DF227C"/>
    <w:rsid w:val="11E004B2"/>
    <w:rsid w:val="11E1538C"/>
    <w:rsid w:val="11E877D8"/>
    <w:rsid w:val="11EE57F1"/>
    <w:rsid w:val="11F207DD"/>
    <w:rsid w:val="11F5477C"/>
    <w:rsid w:val="11F752EF"/>
    <w:rsid w:val="11FB28C2"/>
    <w:rsid w:val="11FB336E"/>
    <w:rsid w:val="11FF692E"/>
    <w:rsid w:val="120335C2"/>
    <w:rsid w:val="120A3E97"/>
    <w:rsid w:val="12132959"/>
    <w:rsid w:val="12156AB4"/>
    <w:rsid w:val="121678BC"/>
    <w:rsid w:val="121D2F3C"/>
    <w:rsid w:val="122066FA"/>
    <w:rsid w:val="12241D52"/>
    <w:rsid w:val="12262DAB"/>
    <w:rsid w:val="122B718A"/>
    <w:rsid w:val="122C2187"/>
    <w:rsid w:val="122C7DD1"/>
    <w:rsid w:val="122D2C7F"/>
    <w:rsid w:val="123076BB"/>
    <w:rsid w:val="123D5825"/>
    <w:rsid w:val="124471B9"/>
    <w:rsid w:val="12455D7F"/>
    <w:rsid w:val="124C01F0"/>
    <w:rsid w:val="124D45EA"/>
    <w:rsid w:val="124F4DBA"/>
    <w:rsid w:val="12514DB4"/>
    <w:rsid w:val="12582353"/>
    <w:rsid w:val="125A364E"/>
    <w:rsid w:val="125C57FB"/>
    <w:rsid w:val="12646FEE"/>
    <w:rsid w:val="12690BE1"/>
    <w:rsid w:val="126B24AB"/>
    <w:rsid w:val="126E14D0"/>
    <w:rsid w:val="126F6B1E"/>
    <w:rsid w:val="12740EB0"/>
    <w:rsid w:val="12797051"/>
    <w:rsid w:val="12805967"/>
    <w:rsid w:val="128A670B"/>
    <w:rsid w:val="12916CC1"/>
    <w:rsid w:val="129552B4"/>
    <w:rsid w:val="129B3C74"/>
    <w:rsid w:val="129C610F"/>
    <w:rsid w:val="129D44A1"/>
    <w:rsid w:val="12A02295"/>
    <w:rsid w:val="12A46638"/>
    <w:rsid w:val="12A55A46"/>
    <w:rsid w:val="12A858FC"/>
    <w:rsid w:val="12B30C31"/>
    <w:rsid w:val="12B650B1"/>
    <w:rsid w:val="12B80659"/>
    <w:rsid w:val="12BA1E12"/>
    <w:rsid w:val="12BD3ECA"/>
    <w:rsid w:val="12BE07D9"/>
    <w:rsid w:val="12C4047E"/>
    <w:rsid w:val="12C906D9"/>
    <w:rsid w:val="12CA3EE6"/>
    <w:rsid w:val="12CD2D51"/>
    <w:rsid w:val="12D95934"/>
    <w:rsid w:val="12E3047A"/>
    <w:rsid w:val="12E37DF1"/>
    <w:rsid w:val="12E409B2"/>
    <w:rsid w:val="12E673C3"/>
    <w:rsid w:val="12E768F9"/>
    <w:rsid w:val="12EA727F"/>
    <w:rsid w:val="12EF610C"/>
    <w:rsid w:val="12EF71BC"/>
    <w:rsid w:val="12F8489A"/>
    <w:rsid w:val="12FB2CB1"/>
    <w:rsid w:val="12FB3376"/>
    <w:rsid w:val="12FF6A24"/>
    <w:rsid w:val="13035FB0"/>
    <w:rsid w:val="130F5C73"/>
    <w:rsid w:val="1315264B"/>
    <w:rsid w:val="13187391"/>
    <w:rsid w:val="131A0C27"/>
    <w:rsid w:val="131A69F7"/>
    <w:rsid w:val="131A7218"/>
    <w:rsid w:val="132E0291"/>
    <w:rsid w:val="132E2951"/>
    <w:rsid w:val="13360C81"/>
    <w:rsid w:val="133654A1"/>
    <w:rsid w:val="13371594"/>
    <w:rsid w:val="133E5DF5"/>
    <w:rsid w:val="13441166"/>
    <w:rsid w:val="13471FBF"/>
    <w:rsid w:val="13475F75"/>
    <w:rsid w:val="134A650E"/>
    <w:rsid w:val="134B1288"/>
    <w:rsid w:val="134B66DA"/>
    <w:rsid w:val="134D682B"/>
    <w:rsid w:val="134F281D"/>
    <w:rsid w:val="135148FD"/>
    <w:rsid w:val="13525E92"/>
    <w:rsid w:val="1354329B"/>
    <w:rsid w:val="135627FC"/>
    <w:rsid w:val="13586897"/>
    <w:rsid w:val="135C1E55"/>
    <w:rsid w:val="135D139A"/>
    <w:rsid w:val="135E3D4B"/>
    <w:rsid w:val="135E4B0F"/>
    <w:rsid w:val="135F6667"/>
    <w:rsid w:val="1360702B"/>
    <w:rsid w:val="137408F3"/>
    <w:rsid w:val="13756469"/>
    <w:rsid w:val="137614EA"/>
    <w:rsid w:val="137917AB"/>
    <w:rsid w:val="137E6F57"/>
    <w:rsid w:val="13803205"/>
    <w:rsid w:val="13804971"/>
    <w:rsid w:val="138067B7"/>
    <w:rsid w:val="13853E85"/>
    <w:rsid w:val="13862D88"/>
    <w:rsid w:val="138723B6"/>
    <w:rsid w:val="138B2E87"/>
    <w:rsid w:val="138C22ED"/>
    <w:rsid w:val="138C77B4"/>
    <w:rsid w:val="13924418"/>
    <w:rsid w:val="13937263"/>
    <w:rsid w:val="13940E4A"/>
    <w:rsid w:val="13944F75"/>
    <w:rsid w:val="139A756B"/>
    <w:rsid w:val="139D6919"/>
    <w:rsid w:val="139E06E2"/>
    <w:rsid w:val="13A11348"/>
    <w:rsid w:val="13A17D61"/>
    <w:rsid w:val="13A373A6"/>
    <w:rsid w:val="13A53932"/>
    <w:rsid w:val="13A61DE8"/>
    <w:rsid w:val="13A86BF0"/>
    <w:rsid w:val="13AB0A11"/>
    <w:rsid w:val="13B21494"/>
    <w:rsid w:val="13B33002"/>
    <w:rsid w:val="13BA1124"/>
    <w:rsid w:val="13C23160"/>
    <w:rsid w:val="13C24EB6"/>
    <w:rsid w:val="13C344AA"/>
    <w:rsid w:val="13C514E6"/>
    <w:rsid w:val="13CC1D0F"/>
    <w:rsid w:val="13CD0EBB"/>
    <w:rsid w:val="13DD6B8A"/>
    <w:rsid w:val="13E22AF8"/>
    <w:rsid w:val="13E36D80"/>
    <w:rsid w:val="13E61591"/>
    <w:rsid w:val="13E742C2"/>
    <w:rsid w:val="13E76822"/>
    <w:rsid w:val="13E97EC4"/>
    <w:rsid w:val="13ED6C3F"/>
    <w:rsid w:val="13F11DE1"/>
    <w:rsid w:val="13F1700E"/>
    <w:rsid w:val="13F20145"/>
    <w:rsid w:val="14020340"/>
    <w:rsid w:val="14027C85"/>
    <w:rsid w:val="140414D1"/>
    <w:rsid w:val="1406522A"/>
    <w:rsid w:val="140A61A5"/>
    <w:rsid w:val="140B5082"/>
    <w:rsid w:val="140E3F55"/>
    <w:rsid w:val="141177A6"/>
    <w:rsid w:val="14133872"/>
    <w:rsid w:val="141517C8"/>
    <w:rsid w:val="14187431"/>
    <w:rsid w:val="142000C2"/>
    <w:rsid w:val="142044DA"/>
    <w:rsid w:val="14234053"/>
    <w:rsid w:val="142417E4"/>
    <w:rsid w:val="14273595"/>
    <w:rsid w:val="14286DAB"/>
    <w:rsid w:val="142E637C"/>
    <w:rsid w:val="142F6419"/>
    <w:rsid w:val="14423FB0"/>
    <w:rsid w:val="14462265"/>
    <w:rsid w:val="14462F45"/>
    <w:rsid w:val="14472A99"/>
    <w:rsid w:val="14483C61"/>
    <w:rsid w:val="14490F27"/>
    <w:rsid w:val="145545DF"/>
    <w:rsid w:val="1456464D"/>
    <w:rsid w:val="145E4EF1"/>
    <w:rsid w:val="145F0D61"/>
    <w:rsid w:val="145F67E7"/>
    <w:rsid w:val="146209D9"/>
    <w:rsid w:val="1465729B"/>
    <w:rsid w:val="1476236C"/>
    <w:rsid w:val="14762BE2"/>
    <w:rsid w:val="147A08B1"/>
    <w:rsid w:val="147C1C68"/>
    <w:rsid w:val="147D7E40"/>
    <w:rsid w:val="14813209"/>
    <w:rsid w:val="14817D99"/>
    <w:rsid w:val="14845433"/>
    <w:rsid w:val="14864184"/>
    <w:rsid w:val="148A1629"/>
    <w:rsid w:val="148A19F9"/>
    <w:rsid w:val="148C632E"/>
    <w:rsid w:val="148D06AF"/>
    <w:rsid w:val="1496558A"/>
    <w:rsid w:val="14990D8B"/>
    <w:rsid w:val="14992FCF"/>
    <w:rsid w:val="149B4ED2"/>
    <w:rsid w:val="14A40DBC"/>
    <w:rsid w:val="14B61B60"/>
    <w:rsid w:val="14BA1A09"/>
    <w:rsid w:val="14BB04AA"/>
    <w:rsid w:val="14BC6C7B"/>
    <w:rsid w:val="14C10E46"/>
    <w:rsid w:val="14C20FC9"/>
    <w:rsid w:val="14C2180F"/>
    <w:rsid w:val="14C33B65"/>
    <w:rsid w:val="14C52164"/>
    <w:rsid w:val="14C53EB2"/>
    <w:rsid w:val="14C64E28"/>
    <w:rsid w:val="14CE36C9"/>
    <w:rsid w:val="14D02FC1"/>
    <w:rsid w:val="14D0401F"/>
    <w:rsid w:val="14D41215"/>
    <w:rsid w:val="14D75719"/>
    <w:rsid w:val="14D8037E"/>
    <w:rsid w:val="14D94DA0"/>
    <w:rsid w:val="14DC6B60"/>
    <w:rsid w:val="14E122D6"/>
    <w:rsid w:val="14E16C74"/>
    <w:rsid w:val="14E35507"/>
    <w:rsid w:val="14E4361F"/>
    <w:rsid w:val="14EF0953"/>
    <w:rsid w:val="14F90C42"/>
    <w:rsid w:val="1500627D"/>
    <w:rsid w:val="15037192"/>
    <w:rsid w:val="15055B0E"/>
    <w:rsid w:val="15056AE2"/>
    <w:rsid w:val="15074F55"/>
    <w:rsid w:val="150C579E"/>
    <w:rsid w:val="150D2DAF"/>
    <w:rsid w:val="150E4A48"/>
    <w:rsid w:val="150F74B2"/>
    <w:rsid w:val="151633F2"/>
    <w:rsid w:val="15175987"/>
    <w:rsid w:val="151A10DB"/>
    <w:rsid w:val="15236A32"/>
    <w:rsid w:val="152A32C3"/>
    <w:rsid w:val="152A780C"/>
    <w:rsid w:val="152D40EB"/>
    <w:rsid w:val="15306458"/>
    <w:rsid w:val="1537195B"/>
    <w:rsid w:val="1538176A"/>
    <w:rsid w:val="1538629F"/>
    <w:rsid w:val="153966D3"/>
    <w:rsid w:val="153B1E72"/>
    <w:rsid w:val="153D0A04"/>
    <w:rsid w:val="153F3584"/>
    <w:rsid w:val="153F7F16"/>
    <w:rsid w:val="15463717"/>
    <w:rsid w:val="154E7918"/>
    <w:rsid w:val="15513F97"/>
    <w:rsid w:val="15517FB5"/>
    <w:rsid w:val="155237F9"/>
    <w:rsid w:val="1553277E"/>
    <w:rsid w:val="15591E8C"/>
    <w:rsid w:val="15595B59"/>
    <w:rsid w:val="155D593A"/>
    <w:rsid w:val="156545ED"/>
    <w:rsid w:val="156603B0"/>
    <w:rsid w:val="15685BBB"/>
    <w:rsid w:val="15687B87"/>
    <w:rsid w:val="15753796"/>
    <w:rsid w:val="15756076"/>
    <w:rsid w:val="15773223"/>
    <w:rsid w:val="157B3D2A"/>
    <w:rsid w:val="157D473B"/>
    <w:rsid w:val="15846E4B"/>
    <w:rsid w:val="1588140C"/>
    <w:rsid w:val="158A0CDC"/>
    <w:rsid w:val="158C790E"/>
    <w:rsid w:val="158D1C3B"/>
    <w:rsid w:val="158F1A9D"/>
    <w:rsid w:val="15926442"/>
    <w:rsid w:val="159350DD"/>
    <w:rsid w:val="159B1229"/>
    <w:rsid w:val="159C5A48"/>
    <w:rsid w:val="159F676F"/>
    <w:rsid w:val="15A861C8"/>
    <w:rsid w:val="15AA49FD"/>
    <w:rsid w:val="15AC647A"/>
    <w:rsid w:val="15AF28C0"/>
    <w:rsid w:val="15B017D2"/>
    <w:rsid w:val="15B05360"/>
    <w:rsid w:val="15BA402A"/>
    <w:rsid w:val="15BA63B4"/>
    <w:rsid w:val="15BF1BF5"/>
    <w:rsid w:val="15C174A8"/>
    <w:rsid w:val="15C21022"/>
    <w:rsid w:val="15C4380E"/>
    <w:rsid w:val="15C448A3"/>
    <w:rsid w:val="15C50CB9"/>
    <w:rsid w:val="15C8701E"/>
    <w:rsid w:val="15CA5C3F"/>
    <w:rsid w:val="15CD7508"/>
    <w:rsid w:val="15CE6A15"/>
    <w:rsid w:val="15D100F9"/>
    <w:rsid w:val="15D1618E"/>
    <w:rsid w:val="15DC3280"/>
    <w:rsid w:val="15E24F0F"/>
    <w:rsid w:val="15E43BB3"/>
    <w:rsid w:val="15E94718"/>
    <w:rsid w:val="15EE5A00"/>
    <w:rsid w:val="15EE75CE"/>
    <w:rsid w:val="15F032C7"/>
    <w:rsid w:val="15F10147"/>
    <w:rsid w:val="15F2618D"/>
    <w:rsid w:val="15F500A6"/>
    <w:rsid w:val="15F637E3"/>
    <w:rsid w:val="15FC2FCD"/>
    <w:rsid w:val="16003F52"/>
    <w:rsid w:val="1603681C"/>
    <w:rsid w:val="16103D51"/>
    <w:rsid w:val="16124E33"/>
    <w:rsid w:val="162013C8"/>
    <w:rsid w:val="16275A5D"/>
    <w:rsid w:val="16284904"/>
    <w:rsid w:val="16296F9E"/>
    <w:rsid w:val="162A74AE"/>
    <w:rsid w:val="162B620A"/>
    <w:rsid w:val="162C1ADC"/>
    <w:rsid w:val="162C4440"/>
    <w:rsid w:val="1630342B"/>
    <w:rsid w:val="163356A7"/>
    <w:rsid w:val="163711C0"/>
    <w:rsid w:val="16371466"/>
    <w:rsid w:val="16375CC6"/>
    <w:rsid w:val="163A2E74"/>
    <w:rsid w:val="163B153C"/>
    <w:rsid w:val="16403CE5"/>
    <w:rsid w:val="1643000A"/>
    <w:rsid w:val="16466940"/>
    <w:rsid w:val="165276B3"/>
    <w:rsid w:val="16552E7E"/>
    <w:rsid w:val="165E50A3"/>
    <w:rsid w:val="16635786"/>
    <w:rsid w:val="166C7876"/>
    <w:rsid w:val="166D4616"/>
    <w:rsid w:val="166D4BF7"/>
    <w:rsid w:val="16786CED"/>
    <w:rsid w:val="167A7706"/>
    <w:rsid w:val="16845B76"/>
    <w:rsid w:val="168B2BEE"/>
    <w:rsid w:val="168F6536"/>
    <w:rsid w:val="16916DBD"/>
    <w:rsid w:val="169B3C14"/>
    <w:rsid w:val="169B7468"/>
    <w:rsid w:val="169B7BCE"/>
    <w:rsid w:val="169C324D"/>
    <w:rsid w:val="169D558F"/>
    <w:rsid w:val="169E50E1"/>
    <w:rsid w:val="16A2713A"/>
    <w:rsid w:val="16AC1DF8"/>
    <w:rsid w:val="16B4333A"/>
    <w:rsid w:val="16BC3D9E"/>
    <w:rsid w:val="16BE4A16"/>
    <w:rsid w:val="16BF1B71"/>
    <w:rsid w:val="16C15921"/>
    <w:rsid w:val="16C17952"/>
    <w:rsid w:val="16C274A7"/>
    <w:rsid w:val="16C52A31"/>
    <w:rsid w:val="16C76BA8"/>
    <w:rsid w:val="16CB28E4"/>
    <w:rsid w:val="16CE5866"/>
    <w:rsid w:val="16D15BAA"/>
    <w:rsid w:val="16D73C47"/>
    <w:rsid w:val="16DC62FA"/>
    <w:rsid w:val="16DE58CF"/>
    <w:rsid w:val="16DF3709"/>
    <w:rsid w:val="16DF767D"/>
    <w:rsid w:val="16E310C4"/>
    <w:rsid w:val="16E81C89"/>
    <w:rsid w:val="16E94DAA"/>
    <w:rsid w:val="16E96DF9"/>
    <w:rsid w:val="16EA346B"/>
    <w:rsid w:val="16EA581C"/>
    <w:rsid w:val="16EC2780"/>
    <w:rsid w:val="16EC536A"/>
    <w:rsid w:val="16EDA61B"/>
    <w:rsid w:val="16EF6DF2"/>
    <w:rsid w:val="16F16158"/>
    <w:rsid w:val="16F25AF7"/>
    <w:rsid w:val="16FC377E"/>
    <w:rsid w:val="16FF04F3"/>
    <w:rsid w:val="1701724E"/>
    <w:rsid w:val="17017BD1"/>
    <w:rsid w:val="17033026"/>
    <w:rsid w:val="170A4B95"/>
    <w:rsid w:val="170C3A04"/>
    <w:rsid w:val="17107478"/>
    <w:rsid w:val="17107D2D"/>
    <w:rsid w:val="17173559"/>
    <w:rsid w:val="171E296E"/>
    <w:rsid w:val="171E6E5E"/>
    <w:rsid w:val="172A727A"/>
    <w:rsid w:val="172A7887"/>
    <w:rsid w:val="172C484A"/>
    <w:rsid w:val="17354118"/>
    <w:rsid w:val="1735437B"/>
    <w:rsid w:val="173867D7"/>
    <w:rsid w:val="173D5143"/>
    <w:rsid w:val="174006A6"/>
    <w:rsid w:val="174740E6"/>
    <w:rsid w:val="174A3AC5"/>
    <w:rsid w:val="174C340B"/>
    <w:rsid w:val="174C463D"/>
    <w:rsid w:val="1751781F"/>
    <w:rsid w:val="17532C85"/>
    <w:rsid w:val="1756610A"/>
    <w:rsid w:val="175673E6"/>
    <w:rsid w:val="17592F50"/>
    <w:rsid w:val="175F018E"/>
    <w:rsid w:val="176279EE"/>
    <w:rsid w:val="17646E41"/>
    <w:rsid w:val="1765653A"/>
    <w:rsid w:val="17676168"/>
    <w:rsid w:val="176B6AC0"/>
    <w:rsid w:val="176B75D8"/>
    <w:rsid w:val="176F5CA5"/>
    <w:rsid w:val="17715800"/>
    <w:rsid w:val="17777AB4"/>
    <w:rsid w:val="177C513C"/>
    <w:rsid w:val="17871FBD"/>
    <w:rsid w:val="17894149"/>
    <w:rsid w:val="178A02AE"/>
    <w:rsid w:val="179516ED"/>
    <w:rsid w:val="1798027A"/>
    <w:rsid w:val="179A30C8"/>
    <w:rsid w:val="179E7C55"/>
    <w:rsid w:val="17A35AA0"/>
    <w:rsid w:val="17A679B7"/>
    <w:rsid w:val="17AA2BA4"/>
    <w:rsid w:val="17AA3733"/>
    <w:rsid w:val="17AB5C2B"/>
    <w:rsid w:val="17B12206"/>
    <w:rsid w:val="17B14E49"/>
    <w:rsid w:val="17B2051E"/>
    <w:rsid w:val="17B37FB8"/>
    <w:rsid w:val="17B630C6"/>
    <w:rsid w:val="17B7285F"/>
    <w:rsid w:val="17BE6C82"/>
    <w:rsid w:val="17BF0444"/>
    <w:rsid w:val="17C0325D"/>
    <w:rsid w:val="17C41A08"/>
    <w:rsid w:val="17C76A7C"/>
    <w:rsid w:val="17CC1492"/>
    <w:rsid w:val="17CC4E3C"/>
    <w:rsid w:val="17CE702F"/>
    <w:rsid w:val="17D76A47"/>
    <w:rsid w:val="17DA1926"/>
    <w:rsid w:val="17DC6AA3"/>
    <w:rsid w:val="17DF4A1B"/>
    <w:rsid w:val="17E54D56"/>
    <w:rsid w:val="17E554B3"/>
    <w:rsid w:val="17E76D78"/>
    <w:rsid w:val="17E77364"/>
    <w:rsid w:val="17E939DF"/>
    <w:rsid w:val="17EA4BED"/>
    <w:rsid w:val="17EC45E0"/>
    <w:rsid w:val="17ED45BC"/>
    <w:rsid w:val="17EF6F0C"/>
    <w:rsid w:val="17F07965"/>
    <w:rsid w:val="17F62103"/>
    <w:rsid w:val="17FB569A"/>
    <w:rsid w:val="18011C37"/>
    <w:rsid w:val="180401E4"/>
    <w:rsid w:val="18053CBC"/>
    <w:rsid w:val="18063CC6"/>
    <w:rsid w:val="180C492C"/>
    <w:rsid w:val="180D4171"/>
    <w:rsid w:val="18103ECB"/>
    <w:rsid w:val="18113B5C"/>
    <w:rsid w:val="1816687B"/>
    <w:rsid w:val="18181966"/>
    <w:rsid w:val="18263B4C"/>
    <w:rsid w:val="182838FA"/>
    <w:rsid w:val="182925F7"/>
    <w:rsid w:val="182A467F"/>
    <w:rsid w:val="182F1E5F"/>
    <w:rsid w:val="18300A93"/>
    <w:rsid w:val="18306DF9"/>
    <w:rsid w:val="1831448D"/>
    <w:rsid w:val="18314991"/>
    <w:rsid w:val="183247BF"/>
    <w:rsid w:val="18354E06"/>
    <w:rsid w:val="183777D4"/>
    <w:rsid w:val="183C368B"/>
    <w:rsid w:val="18483879"/>
    <w:rsid w:val="184D7CFC"/>
    <w:rsid w:val="1852380F"/>
    <w:rsid w:val="185343D3"/>
    <w:rsid w:val="185653D3"/>
    <w:rsid w:val="186260FD"/>
    <w:rsid w:val="1865239E"/>
    <w:rsid w:val="18652C0F"/>
    <w:rsid w:val="1867551C"/>
    <w:rsid w:val="187120EC"/>
    <w:rsid w:val="18714752"/>
    <w:rsid w:val="187540A3"/>
    <w:rsid w:val="187A4639"/>
    <w:rsid w:val="187B1841"/>
    <w:rsid w:val="187B4157"/>
    <w:rsid w:val="187D19BF"/>
    <w:rsid w:val="187F6701"/>
    <w:rsid w:val="18831573"/>
    <w:rsid w:val="18834E34"/>
    <w:rsid w:val="18842F29"/>
    <w:rsid w:val="18863449"/>
    <w:rsid w:val="188A2959"/>
    <w:rsid w:val="188B390F"/>
    <w:rsid w:val="188B3B2C"/>
    <w:rsid w:val="18964312"/>
    <w:rsid w:val="18980FE8"/>
    <w:rsid w:val="18990071"/>
    <w:rsid w:val="18A65C5C"/>
    <w:rsid w:val="18A841B0"/>
    <w:rsid w:val="18AA5B1D"/>
    <w:rsid w:val="18AC0203"/>
    <w:rsid w:val="18B16500"/>
    <w:rsid w:val="18B8313A"/>
    <w:rsid w:val="18BC0CBC"/>
    <w:rsid w:val="18BC29C9"/>
    <w:rsid w:val="18C00613"/>
    <w:rsid w:val="18C20284"/>
    <w:rsid w:val="18C226A9"/>
    <w:rsid w:val="18C33AEC"/>
    <w:rsid w:val="18C34DD9"/>
    <w:rsid w:val="18D478BC"/>
    <w:rsid w:val="18DA4A75"/>
    <w:rsid w:val="18DB284E"/>
    <w:rsid w:val="18DC4180"/>
    <w:rsid w:val="18DD1019"/>
    <w:rsid w:val="18DD5DA2"/>
    <w:rsid w:val="18DF465C"/>
    <w:rsid w:val="18E15139"/>
    <w:rsid w:val="18E37179"/>
    <w:rsid w:val="18E61B2D"/>
    <w:rsid w:val="18E640F9"/>
    <w:rsid w:val="18E7006F"/>
    <w:rsid w:val="18F048DD"/>
    <w:rsid w:val="18F1129E"/>
    <w:rsid w:val="18F12591"/>
    <w:rsid w:val="18F3409F"/>
    <w:rsid w:val="18F36105"/>
    <w:rsid w:val="18F40EB5"/>
    <w:rsid w:val="18F417C7"/>
    <w:rsid w:val="18F75689"/>
    <w:rsid w:val="18FB00DD"/>
    <w:rsid w:val="18FC6C1F"/>
    <w:rsid w:val="18FE2FF4"/>
    <w:rsid w:val="19004B39"/>
    <w:rsid w:val="190556B8"/>
    <w:rsid w:val="190712FC"/>
    <w:rsid w:val="190D6BD7"/>
    <w:rsid w:val="19137A6B"/>
    <w:rsid w:val="19196D42"/>
    <w:rsid w:val="191D7FD7"/>
    <w:rsid w:val="19214CAA"/>
    <w:rsid w:val="19230CC0"/>
    <w:rsid w:val="19231773"/>
    <w:rsid w:val="19266F23"/>
    <w:rsid w:val="192A2017"/>
    <w:rsid w:val="192C23A1"/>
    <w:rsid w:val="19310E98"/>
    <w:rsid w:val="1932214F"/>
    <w:rsid w:val="19330F37"/>
    <w:rsid w:val="193350AC"/>
    <w:rsid w:val="19356A20"/>
    <w:rsid w:val="193A4B5A"/>
    <w:rsid w:val="193B2E46"/>
    <w:rsid w:val="193C09FE"/>
    <w:rsid w:val="193C1DF6"/>
    <w:rsid w:val="193D2369"/>
    <w:rsid w:val="193D5631"/>
    <w:rsid w:val="193D7CA7"/>
    <w:rsid w:val="194036BC"/>
    <w:rsid w:val="194036DA"/>
    <w:rsid w:val="194140F4"/>
    <w:rsid w:val="19432758"/>
    <w:rsid w:val="19451E61"/>
    <w:rsid w:val="1947586F"/>
    <w:rsid w:val="195543FD"/>
    <w:rsid w:val="19592CB6"/>
    <w:rsid w:val="19600FDE"/>
    <w:rsid w:val="19607B91"/>
    <w:rsid w:val="19667891"/>
    <w:rsid w:val="196B100C"/>
    <w:rsid w:val="19711054"/>
    <w:rsid w:val="19746963"/>
    <w:rsid w:val="19757E60"/>
    <w:rsid w:val="198602DE"/>
    <w:rsid w:val="1986757D"/>
    <w:rsid w:val="1987311A"/>
    <w:rsid w:val="1988173B"/>
    <w:rsid w:val="198B402D"/>
    <w:rsid w:val="198C13E5"/>
    <w:rsid w:val="198D5AA4"/>
    <w:rsid w:val="198E5778"/>
    <w:rsid w:val="198F141C"/>
    <w:rsid w:val="199062C1"/>
    <w:rsid w:val="19956287"/>
    <w:rsid w:val="199D0829"/>
    <w:rsid w:val="199D0FEF"/>
    <w:rsid w:val="199D5519"/>
    <w:rsid w:val="19A05F61"/>
    <w:rsid w:val="19A87A74"/>
    <w:rsid w:val="19A967A1"/>
    <w:rsid w:val="19B618B9"/>
    <w:rsid w:val="19B86F69"/>
    <w:rsid w:val="19BA71A5"/>
    <w:rsid w:val="19BD4F34"/>
    <w:rsid w:val="19BF43E6"/>
    <w:rsid w:val="19C1077A"/>
    <w:rsid w:val="19C454E1"/>
    <w:rsid w:val="19C606A3"/>
    <w:rsid w:val="19C642F0"/>
    <w:rsid w:val="19C73357"/>
    <w:rsid w:val="19C85E86"/>
    <w:rsid w:val="19CF116C"/>
    <w:rsid w:val="19D36D8B"/>
    <w:rsid w:val="19D61C4B"/>
    <w:rsid w:val="19D72F25"/>
    <w:rsid w:val="19E2681B"/>
    <w:rsid w:val="19E31CF5"/>
    <w:rsid w:val="19E67D34"/>
    <w:rsid w:val="19E960F5"/>
    <w:rsid w:val="19EC7D36"/>
    <w:rsid w:val="19F75023"/>
    <w:rsid w:val="19F7B0C6"/>
    <w:rsid w:val="19FC0023"/>
    <w:rsid w:val="1A043715"/>
    <w:rsid w:val="1A083E5A"/>
    <w:rsid w:val="1A0B0ED0"/>
    <w:rsid w:val="1A0B48E6"/>
    <w:rsid w:val="1A0B51D6"/>
    <w:rsid w:val="1A11761F"/>
    <w:rsid w:val="1A11786B"/>
    <w:rsid w:val="1A14696C"/>
    <w:rsid w:val="1A185FE4"/>
    <w:rsid w:val="1A1919F5"/>
    <w:rsid w:val="1A22467D"/>
    <w:rsid w:val="1A263D04"/>
    <w:rsid w:val="1A293078"/>
    <w:rsid w:val="1A3227B4"/>
    <w:rsid w:val="1A360D3A"/>
    <w:rsid w:val="1A4040C6"/>
    <w:rsid w:val="1A456AEE"/>
    <w:rsid w:val="1A497E92"/>
    <w:rsid w:val="1A4C2200"/>
    <w:rsid w:val="1A5022DB"/>
    <w:rsid w:val="1A503897"/>
    <w:rsid w:val="1A551FA9"/>
    <w:rsid w:val="1A56164E"/>
    <w:rsid w:val="1A594490"/>
    <w:rsid w:val="1A5A6971"/>
    <w:rsid w:val="1A5D46EA"/>
    <w:rsid w:val="1A642AF3"/>
    <w:rsid w:val="1A6A1B35"/>
    <w:rsid w:val="1A705892"/>
    <w:rsid w:val="1A7542F4"/>
    <w:rsid w:val="1A7B4404"/>
    <w:rsid w:val="1A7F1AD7"/>
    <w:rsid w:val="1A830608"/>
    <w:rsid w:val="1A897086"/>
    <w:rsid w:val="1A8B14D8"/>
    <w:rsid w:val="1A8B151A"/>
    <w:rsid w:val="1A8F24D9"/>
    <w:rsid w:val="1A8F6758"/>
    <w:rsid w:val="1A9812CC"/>
    <w:rsid w:val="1A9C497E"/>
    <w:rsid w:val="1A9D499A"/>
    <w:rsid w:val="1A9F770C"/>
    <w:rsid w:val="1AA006A6"/>
    <w:rsid w:val="1AA5638C"/>
    <w:rsid w:val="1AA605F3"/>
    <w:rsid w:val="1AAB23C2"/>
    <w:rsid w:val="1AAB43FE"/>
    <w:rsid w:val="1AAF2B11"/>
    <w:rsid w:val="1AB17BAD"/>
    <w:rsid w:val="1AB31352"/>
    <w:rsid w:val="1ABE36A2"/>
    <w:rsid w:val="1AC06F0C"/>
    <w:rsid w:val="1AC575D1"/>
    <w:rsid w:val="1AC608B8"/>
    <w:rsid w:val="1AC61EF0"/>
    <w:rsid w:val="1ACB4CC7"/>
    <w:rsid w:val="1ACF3377"/>
    <w:rsid w:val="1AD120A1"/>
    <w:rsid w:val="1AD16189"/>
    <w:rsid w:val="1AE07E6B"/>
    <w:rsid w:val="1AE43609"/>
    <w:rsid w:val="1AE46DA4"/>
    <w:rsid w:val="1AE53FBD"/>
    <w:rsid w:val="1AE72434"/>
    <w:rsid w:val="1AE90A90"/>
    <w:rsid w:val="1AF21969"/>
    <w:rsid w:val="1B00038B"/>
    <w:rsid w:val="1B001C33"/>
    <w:rsid w:val="1B0325F3"/>
    <w:rsid w:val="1B056180"/>
    <w:rsid w:val="1B0A6152"/>
    <w:rsid w:val="1B0F29F0"/>
    <w:rsid w:val="1B1455D8"/>
    <w:rsid w:val="1B1469C8"/>
    <w:rsid w:val="1B1771EB"/>
    <w:rsid w:val="1B192F27"/>
    <w:rsid w:val="1B1E2EB7"/>
    <w:rsid w:val="1B1E7C04"/>
    <w:rsid w:val="1B261562"/>
    <w:rsid w:val="1B2669D0"/>
    <w:rsid w:val="1B2B5410"/>
    <w:rsid w:val="1B313891"/>
    <w:rsid w:val="1B3447E0"/>
    <w:rsid w:val="1B352D36"/>
    <w:rsid w:val="1B3C2591"/>
    <w:rsid w:val="1B3C7821"/>
    <w:rsid w:val="1B3D777D"/>
    <w:rsid w:val="1B3F403D"/>
    <w:rsid w:val="1B404AD0"/>
    <w:rsid w:val="1B46499C"/>
    <w:rsid w:val="1B4F61B3"/>
    <w:rsid w:val="1B551154"/>
    <w:rsid w:val="1B580490"/>
    <w:rsid w:val="1B592181"/>
    <w:rsid w:val="1B5B7BD5"/>
    <w:rsid w:val="1B5C2161"/>
    <w:rsid w:val="1B625F6C"/>
    <w:rsid w:val="1B6628DE"/>
    <w:rsid w:val="1B6A29F8"/>
    <w:rsid w:val="1B6F5918"/>
    <w:rsid w:val="1B713346"/>
    <w:rsid w:val="1B756ABD"/>
    <w:rsid w:val="1B775995"/>
    <w:rsid w:val="1B775F9F"/>
    <w:rsid w:val="1B781794"/>
    <w:rsid w:val="1B7A7C34"/>
    <w:rsid w:val="1B7E670D"/>
    <w:rsid w:val="1B801D24"/>
    <w:rsid w:val="1B827809"/>
    <w:rsid w:val="1B851CB6"/>
    <w:rsid w:val="1B867263"/>
    <w:rsid w:val="1B8E0AF3"/>
    <w:rsid w:val="1B8F186A"/>
    <w:rsid w:val="1B932541"/>
    <w:rsid w:val="1B96225A"/>
    <w:rsid w:val="1B9C6CEA"/>
    <w:rsid w:val="1BA34864"/>
    <w:rsid w:val="1BA55269"/>
    <w:rsid w:val="1BA61677"/>
    <w:rsid w:val="1BA71C48"/>
    <w:rsid w:val="1BA85227"/>
    <w:rsid w:val="1BAC064C"/>
    <w:rsid w:val="1BB66FF6"/>
    <w:rsid w:val="1BBF23B9"/>
    <w:rsid w:val="1BBF2798"/>
    <w:rsid w:val="1BBF3AD7"/>
    <w:rsid w:val="1BC05456"/>
    <w:rsid w:val="1BC16414"/>
    <w:rsid w:val="1BC3333A"/>
    <w:rsid w:val="1BCB6A3D"/>
    <w:rsid w:val="1BCD3AC5"/>
    <w:rsid w:val="1BD64A6A"/>
    <w:rsid w:val="1BDD15C4"/>
    <w:rsid w:val="1BE43EBA"/>
    <w:rsid w:val="1BED1165"/>
    <w:rsid w:val="1BEE6177"/>
    <w:rsid w:val="1BF05D38"/>
    <w:rsid w:val="1BF33F63"/>
    <w:rsid w:val="1BF70126"/>
    <w:rsid w:val="1BFD52A0"/>
    <w:rsid w:val="1BFF4CF3"/>
    <w:rsid w:val="1C006F7F"/>
    <w:rsid w:val="1C02159A"/>
    <w:rsid w:val="1C07714C"/>
    <w:rsid w:val="1C0C06D7"/>
    <w:rsid w:val="1C0E2CAD"/>
    <w:rsid w:val="1C1741DD"/>
    <w:rsid w:val="1C18397E"/>
    <w:rsid w:val="1C1A0B29"/>
    <w:rsid w:val="1C212E3E"/>
    <w:rsid w:val="1C24518D"/>
    <w:rsid w:val="1C263F8B"/>
    <w:rsid w:val="1C2B0FFB"/>
    <w:rsid w:val="1C2C39FC"/>
    <w:rsid w:val="1C32034E"/>
    <w:rsid w:val="1C333A90"/>
    <w:rsid w:val="1C3535B3"/>
    <w:rsid w:val="1C383F70"/>
    <w:rsid w:val="1C3B1274"/>
    <w:rsid w:val="1C3C1CEF"/>
    <w:rsid w:val="1C4860B4"/>
    <w:rsid w:val="1C486557"/>
    <w:rsid w:val="1C511D3B"/>
    <w:rsid w:val="1C562B4D"/>
    <w:rsid w:val="1C572B11"/>
    <w:rsid w:val="1C576279"/>
    <w:rsid w:val="1C5975ED"/>
    <w:rsid w:val="1C627BF2"/>
    <w:rsid w:val="1C674737"/>
    <w:rsid w:val="1C6849AA"/>
    <w:rsid w:val="1C691B89"/>
    <w:rsid w:val="1C697EFD"/>
    <w:rsid w:val="1C6B451B"/>
    <w:rsid w:val="1C6F79D1"/>
    <w:rsid w:val="1C7462F2"/>
    <w:rsid w:val="1C831492"/>
    <w:rsid w:val="1C8B1982"/>
    <w:rsid w:val="1C8F2DDF"/>
    <w:rsid w:val="1C917CEC"/>
    <w:rsid w:val="1C926F4B"/>
    <w:rsid w:val="1C930BCA"/>
    <w:rsid w:val="1C9F02C8"/>
    <w:rsid w:val="1CA041DF"/>
    <w:rsid w:val="1CB56D83"/>
    <w:rsid w:val="1CBE2EE9"/>
    <w:rsid w:val="1CBF7455"/>
    <w:rsid w:val="1CC15963"/>
    <w:rsid w:val="1CC429AC"/>
    <w:rsid w:val="1CC75459"/>
    <w:rsid w:val="1CD476C6"/>
    <w:rsid w:val="1CD9035D"/>
    <w:rsid w:val="1CE424A2"/>
    <w:rsid w:val="1CEA0DBF"/>
    <w:rsid w:val="1CEA298C"/>
    <w:rsid w:val="1CED72CE"/>
    <w:rsid w:val="1CEF5EF3"/>
    <w:rsid w:val="1CEF7BBA"/>
    <w:rsid w:val="1CF070B6"/>
    <w:rsid w:val="1CF20951"/>
    <w:rsid w:val="1CF229E2"/>
    <w:rsid w:val="1CF75AAA"/>
    <w:rsid w:val="1CF777C0"/>
    <w:rsid w:val="1CFA3566"/>
    <w:rsid w:val="1CFC7F20"/>
    <w:rsid w:val="1CFE6A36"/>
    <w:rsid w:val="1D006DAE"/>
    <w:rsid w:val="1D016B10"/>
    <w:rsid w:val="1D036E21"/>
    <w:rsid w:val="1D0F6C91"/>
    <w:rsid w:val="1D144613"/>
    <w:rsid w:val="1D14654E"/>
    <w:rsid w:val="1D1A5DE9"/>
    <w:rsid w:val="1D1B543F"/>
    <w:rsid w:val="1D20136E"/>
    <w:rsid w:val="1D2053E9"/>
    <w:rsid w:val="1D210E76"/>
    <w:rsid w:val="1D22339B"/>
    <w:rsid w:val="1D2271FD"/>
    <w:rsid w:val="1D244180"/>
    <w:rsid w:val="1D256918"/>
    <w:rsid w:val="1D28649D"/>
    <w:rsid w:val="1D3111AA"/>
    <w:rsid w:val="1D34447C"/>
    <w:rsid w:val="1D38692C"/>
    <w:rsid w:val="1D3E3C86"/>
    <w:rsid w:val="1D42031B"/>
    <w:rsid w:val="1D4D145D"/>
    <w:rsid w:val="1D4D26DC"/>
    <w:rsid w:val="1D4E2398"/>
    <w:rsid w:val="1D4F09AD"/>
    <w:rsid w:val="1D587AAE"/>
    <w:rsid w:val="1D5F2B13"/>
    <w:rsid w:val="1D5F69D9"/>
    <w:rsid w:val="1D654247"/>
    <w:rsid w:val="1D656134"/>
    <w:rsid w:val="1D6807E4"/>
    <w:rsid w:val="1D6C593A"/>
    <w:rsid w:val="1D6E5F68"/>
    <w:rsid w:val="1D741E32"/>
    <w:rsid w:val="1D780CAD"/>
    <w:rsid w:val="1D793FF7"/>
    <w:rsid w:val="1D7E63F2"/>
    <w:rsid w:val="1D7F27EE"/>
    <w:rsid w:val="1D81141A"/>
    <w:rsid w:val="1D813E53"/>
    <w:rsid w:val="1D835AD1"/>
    <w:rsid w:val="1D857AF0"/>
    <w:rsid w:val="1D8702C6"/>
    <w:rsid w:val="1D880B9A"/>
    <w:rsid w:val="1D885908"/>
    <w:rsid w:val="1D8C0AAC"/>
    <w:rsid w:val="1D8E3171"/>
    <w:rsid w:val="1D972197"/>
    <w:rsid w:val="1D981F69"/>
    <w:rsid w:val="1D9D4407"/>
    <w:rsid w:val="1D9E3245"/>
    <w:rsid w:val="1DA1376F"/>
    <w:rsid w:val="1DA27F5A"/>
    <w:rsid w:val="1DA57227"/>
    <w:rsid w:val="1DA76E59"/>
    <w:rsid w:val="1DAA2F71"/>
    <w:rsid w:val="1DAE797C"/>
    <w:rsid w:val="1DB04058"/>
    <w:rsid w:val="1DB12C70"/>
    <w:rsid w:val="1DB14108"/>
    <w:rsid w:val="1DB24243"/>
    <w:rsid w:val="1DB26EA2"/>
    <w:rsid w:val="1DB61210"/>
    <w:rsid w:val="1DB84DFF"/>
    <w:rsid w:val="1DBD16BE"/>
    <w:rsid w:val="1DBD30EE"/>
    <w:rsid w:val="1DCA5371"/>
    <w:rsid w:val="1DCC4B86"/>
    <w:rsid w:val="1DD26512"/>
    <w:rsid w:val="1DD53A98"/>
    <w:rsid w:val="1DD66E33"/>
    <w:rsid w:val="1DDE755A"/>
    <w:rsid w:val="1DDF64A9"/>
    <w:rsid w:val="1DE364AE"/>
    <w:rsid w:val="1DE73030"/>
    <w:rsid w:val="1DEC7032"/>
    <w:rsid w:val="1DED461D"/>
    <w:rsid w:val="1DF27158"/>
    <w:rsid w:val="1DF35E25"/>
    <w:rsid w:val="1DF7403F"/>
    <w:rsid w:val="1DF946EB"/>
    <w:rsid w:val="1DFB40B1"/>
    <w:rsid w:val="1DFED83F"/>
    <w:rsid w:val="1E0242CD"/>
    <w:rsid w:val="1E047B63"/>
    <w:rsid w:val="1E101ADC"/>
    <w:rsid w:val="1E131745"/>
    <w:rsid w:val="1E134BD4"/>
    <w:rsid w:val="1E143037"/>
    <w:rsid w:val="1E1A1EDF"/>
    <w:rsid w:val="1E1C1BE8"/>
    <w:rsid w:val="1E1E4807"/>
    <w:rsid w:val="1E216046"/>
    <w:rsid w:val="1E241D66"/>
    <w:rsid w:val="1E275ABA"/>
    <w:rsid w:val="1E2904D7"/>
    <w:rsid w:val="1E310DE9"/>
    <w:rsid w:val="1E335283"/>
    <w:rsid w:val="1E362E58"/>
    <w:rsid w:val="1E376DA7"/>
    <w:rsid w:val="1E380971"/>
    <w:rsid w:val="1E3A3D00"/>
    <w:rsid w:val="1E3A72D5"/>
    <w:rsid w:val="1E403A37"/>
    <w:rsid w:val="1E423D95"/>
    <w:rsid w:val="1E4457FC"/>
    <w:rsid w:val="1E4B5F60"/>
    <w:rsid w:val="1E4D3AA6"/>
    <w:rsid w:val="1E506344"/>
    <w:rsid w:val="1E53002F"/>
    <w:rsid w:val="1E647BE7"/>
    <w:rsid w:val="1E6952A2"/>
    <w:rsid w:val="1E6A3CD2"/>
    <w:rsid w:val="1E6E1291"/>
    <w:rsid w:val="1E6F67FD"/>
    <w:rsid w:val="1E7157F9"/>
    <w:rsid w:val="1E7647DF"/>
    <w:rsid w:val="1E79124F"/>
    <w:rsid w:val="1E7A103B"/>
    <w:rsid w:val="1E7C0D45"/>
    <w:rsid w:val="1E7C1ED2"/>
    <w:rsid w:val="1E7C3CA7"/>
    <w:rsid w:val="1E7D1D69"/>
    <w:rsid w:val="1E7F1146"/>
    <w:rsid w:val="1E863134"/>
    <w:rsid w:val="1E864CCE"/>
    <w:rsid w:val="1E88231A"/>
    <w:rsid w:val="1E8C75CD"/>
    <w:rsid w:val="1E9B11BE"/>
    <w:rsid w:val="1E9F6964"/>
    <w:rsid w:val="1EA40091"/>
    <w:rsid w:val="1EA41660"/>
    <w:rsid w:val="1EA8434B"/>
    <w:rsid w:val="1EAF33B6"/>
    <w:rsid w:val="1EB25737"/>
    <w:rsid w:val="1EB76CA7"/>
    <w:rsid w:val="1EBD7479"/>
    <w:rsid w:val="1EC13B7D"/>
    <w:rsid w:val="1EC27950"/>
    <w:rsid w:val="1ECA4251"/>
    <w:rsid w:val="1ECE76AA"/>
    <w:rsid w:val="1ECF3129"/>
    <w:rsid w:val="1ECF6081"/>
    <w:rsid w:val="1ED865F6"/>
    <w:rsid w:val="1ED92727"/>
    <w:rsid w:val="1EDA3AFA"/>
    <w:rsid w:val="1EDB4BC1"/>
    <w:rsid w:val="1EDC4CE4"/>
    <w:rsid w:val="1EDE7CE0"/>
    <w:rsid w:val="1EE957CC"/>
    <w:rsid w:val="1EEB1B63"/>
    <w:rsid w:val="1EF112CD"/>
    <w:rsid w:val="1EF33173"/>
    <w:rsid w:val="1EF446F8"/>
    <w:rsid w:val="1EF65D20"/>
    <w:rsid w:val="1EF75EE6"/>
    <w:rsid w:val="1EF94AAB"/>
    <w:rsid w:val="1EFC0792"/>
    <w:rsid w:val="1EFC62D8"/>
    <w:rsid w:val="1F0005E0"/>
    <w:rsid w:val="1F06782F"/>
    <w:rsid w:val="1F0A7C4E"/>
    <w:rsid w:val="1F0C4EAF"/>
    <w:rsid w:val="1F0C6D6B"/>
    <w:rsid w:val="1F1037A5"/>
    <w:rsid w:val="1F105F6C"/>
    <w:rsid w:val="1F114137"/>
    <w:rsid w:val="1F115ACF"/>
    <w:rsid w:val="1F155FB2"/>
    <w:rsid w:val="1F175333"/>
    <w:rsid w:val="1F185EFF"/>
    <w:rsid w:val="1F193522"/>
    <w:rsid w:val="1F201874"/>
    <w:rsid w:val="1F212A31"/>
    <w:rsid w:val="1F220070"/>
    <w:rsid w:val="1F2717B6"/>
    <w:rsid w:val="1F296A70"/>
    <w:rsid w:val="1F2C0234"/>
    <w:rsid w:val="1F2D3C54"/>
    <w:rsid w:val="1F2E17C3"/>
    <w:rsid w:val="1F304E52"/>
    <w:rsid w:val="1F375B0C"/>
    <w:rsid w:val="1F403DD5"/>
    <w:rsid w:val="1F417EE6"/>
    <w:rsid w:val="1F466CB5"/>
    <w:rsid w:val="1F480C28"/>
    <w:rsid w:val="1F4C1486"/>
    <w:rsid w:val="1F56267B"/>
    <w:rsid w:val="1F593B2F"/>
    <w:rsid w:val="1F5D3F8E"/>
    <w:rsid w:val="1F600DBC"/>
    <w:rsid w:val="1F6D5C0F"/>
    <w:rsid w:val="1F6D6521"/>
    <w:rsid w:val="1F7436F2"/>
    <w:rsid w:val="1F7626F3"/>
    <w:rsid w:val="1F790434"/>
    <w:rsid w:val="1F7C51D5"/>
    <w:rsid w:val="1F7D1FE9"/>
    <w:rsid w:val="1F7D533A"/>
    <w:rsid w:val="1F8274A4"/>
    <w:rsid w:val="1F850CF2"/>
    <w:rsid w:val="1F897A20"/>
    <w:rsid w:val="1F8A6DCD"/>
    <w:rsid w:val="1F8E5625"/>
    <w:rsid w:val="1F8F4651"/>
    <w:rsid w:val="1F9C1724"/>
    <w:rsid w:val="1F9C259E"/>
    <w:rsid w:val="1F9C3C4E"/>
    <w:rsid w:val="1F9F603A"/>
    <w:rsid w:val="1F9FC1DF"/>
    <w:rsid w:val="1FA0040B"/>
    <w:rsid w:val="1FA73127"/>
    <w:rsid w:val="1FAA40D5"/>
    <w:rsid w:val="1FAD59E9"/>
    <w:rsid w:val="1FB05043"/>
    <w:rsid w:val="1FB26A69"/>
    <w:rsid w:val="1FB66BB5"/>
    <w:rsid w:val="1FB75542"/>
    <w:rsid w:val="1FBB2481"/>
    <w:rsid w:val="1FBB7657"/>
    <w:rsid w:val="1FBC401F"/>
    <w:rsid w:val="1FC501E1"/>
    <w:rsid w:val="1FC5657F"/>
    <w:rsid w:val="1FC62B8B"/>
    <w:rsid w:val="1FC91550"/>
    <w:rsid w:val="1FCC3F88"/>
    <w:rsid w:val="1FCC573B"/>
    <w:rsid w:val="1FCE5A67"/>
    <w:rsid w:val="1FDA3B85"/>
    <w:rsid w:val="1FDD5E33"/>
    <w:rsid w:val="1FDF2060"/>
    <w:rsid w:val="1FDF207A"/>
    <w:rsid w:val="1FE54DA5"/>
    <w:rsid w:val="1FE6106D"/>
    <w:rsid w:val="1FEA426E"/>
    <w:rsid w:val="1FEB5A1C"/>
    <w:rsid w:val="1FEF34AA"/>
    <w:rsid w:val="1FEFF0C6"/>
    <w:rsid w:val="1FF39AE5"/>
    <w:rsid w:val="1FF53AA7"/>
    <w:rsid w:val="1FF86107"/>
    <w:rsid w:val="1FFD2042"/>
    <w:rsid w:val="1FFE1463"/>
    <w:rsid w:val="1FFF5CC0"/>
    <w:rsid w:val="1FFFDE5E"/>
    <w:rsid w:val="200157BF"/>
    <w:rsid w:val="20031E2C"/>
    <w:rsid w:val="200F4DA3"/>
    <w:rsid w:val="201030F1"/>
    <w:rsid w:val="201154A7"/>
    <w:rsid w:val="201266BF"/>
    <w:rsid w:val="2015579E"/>
    <w:rsid w:val="201576E3"/>
    <w:rsid w:val="2016212B"/>
    <w:rsid w:val="202158A0"/>
    <w:rsid w:val="20267E15"/>
    <w:rsid w:val="202862D9"/>
    <w:rsid w:val="202A31DC"/>
    <w:rsid w:val="202E5F91"/>
    <w:rsid w:val="202F0B61"/>
    <w:rsid w:val="202F5999"/>
    <w:rsid w:val="203227B4"/>
    <w:rsid w:val="20337C5B"/>
    <w:rsid w:val="20346166"/>
    <w:rsid w:val="20360F4E"/>
    <w:rsid w:val="203850FA"/>
    <w:rsid w:val="2039148C"/>
    <w:rsid w:val="20394E2E"/>
    <w:rsid w:val="20397FA2"/>
    <w:rsid w:val="20442F34"/>
    <w:rsid w:val="20456497"/>
    <w:rsid w:val="204B444B"/>
    <w:rsid w:val="204F4337"/>
    <w:rsid w:val="20533D57"/>
    <w:rsid w:val="20537DD3"/>
    <w:rsid w:val="20553051"/>
    <w:rsid w:val="205A0D2A"/>
    <w:rsid w:val="205A0E18"/>
    <w:rsid w:val="205C5B17"/>
    <w:rsid w:val="20643B84"/>
    <w:rsid w:val="206B2767"/>
    <w:rsid w:val="206B3204"/>
    <w:rsid w:val="206C589B"/>
    <w:rsid w:val="206F5ADF"/>
    <w:rsid w:val="20720A81"/>
    <w:rsid w:val="20763323"/>
    <w:rsid w:val="20786A23"/>
    <w:rsid w:val="207B0946"/>
    <w:rsid w:val="207C1A5B"/>
    <w:rsid w:val="20823E13"/>
    <w:rsid w:val="208774B2"/>
    <w:rsid w:val="20887A2B"/>
    <w:rsid w:val="208C7324"/>
    <w:rsid w:val="208E3F93"/>
    <w:rsid w:val="20902323"/>
    <w:rsid w:val="20904D22"/>
    <w:rsid w:val="209E5368"/>
    <w:rsid w:val="209F3B16"/>
    <w:rsid w:val="20A04575"/>
    <w:rsid w:val="20A562D1"/>
    <w:rsid w:val="20A614F5"/>
    <w:rsid w:val="20A61523"/>
    <w:rsid w:val="20A901E6"/>
    <w:rsid w:val="20B200A1"/>
    <w:rsid w:val="20B237A6"/>
    <w:rsid w:val="20B33597"/>
    <w:rsid w:val="20B42E79"/>
    <w:rsid w:val="20BB6B42"/>
    <w:rsid w:val="20C37CA3"/>
    <w:rsid w:val="20C479BF"/>
    <w:rsid w:val="20C83647"/>
    <w:rsid w:val="20C976DE"/>
    <w:rsid w:val="20CB3579"/>
    <w:rsid w:val="20CD37EC"/>
    <w:rsid w:val="20D00015"/>
    <w:rsid w:val="20D5106D"/>
    <w:rsid w:val="20D80F04"/>
    <w:rsid w:val="20E066C5"/>
    <w:rsid w:val="20E91DD9"/>
    <w:rsid w:val="20F207CD"/>
    <w:rsid w:val="20F23692"/>
    <w:rsid w:val="20F74222"/>
    <w:rsid w:val="21040467"/>
    <w:rsid w:val="21054FFD"/>
    <w:rsid w:val="210868C3"/>
    <w:rsid w:val="210F52EC"/>
    <w:rsid w:val="21103360"/>
    <w:rsid w:val="2110408E"/>
    <w:rsid w:val="21143171"/>
    <w:rsid w:val="2118479F"/>
    <w:rsid w:val="211D1F6F"/>
    <w:rsid w:val="211E124C"/>
    <w:rsid w:val="2124690C"/>
    <w:rsid w:val="21291D35"/>
    <w:rsid w:val="212A7E58"/>
    <w:rsid w:val="21335943"/>
    <w:rsid w:val="213F0175"/>
    <w:rsid w:val="213F76FA"/>
    <w:rsid w:val="21427BA4"/>
    <w:rsid w:val="214317B3"/>
    <w:rsid w:val="21445FBE"/>
    <w:rsid w:val="214A4470"/>
    <w:rsid w:val="214C39CC"/>
    <w:rsid w:val="21542695"/>
    <w:rsid w:val="2161171E"/>
    <w:rsid w:val="21612389"/>
    <w:rsid w:val="216247E3"/>
    <w:rsid w:val="216D1691"/>
    <w:rsid w:val="2171396A"/>
    <w:rsid w:val="21716D11"/>
    <w:rsid w:val="2173425F"/>
    <w:rsid w:val="217845FC"/>
    <w:rsid w:val="21790EDB"/>
    <w:rsid w:val="217A04C3"/>
    <w:rsid w:val="217B3215"/>
    <w:rsid w:val="217D1313"/>
    <w:rsid w:val="217E6078"/>
    <w:rsid w:val="21806836"/>
    <w:rsid w:val="218237E8"/>
    <w:rsid w:val="21824F87"/>
    <w:rsid w:val="218266E1"/>
    <w:rsid w:val="218844AE"/>
    <w:rsid w:val="218B09AB"/>
    <w:rsid w:val="218C35CC"/>
    <w:rsid w:val="218F4CF5"/>
    <w:rsid w:val="21917E70"/>
    <w:rsid w:val="2198036E"/>
    <w:rsid w:val="21980F7D"/>
    <w:rsid w:val="219F3BE0"/>
    <w:rsid w:val="21A06928"/>
    <w:rsid w:val="21A24A49"/>
    <w:rsid w:val="21A652BC"/>
    <w:rsid w:val="21A77739"/>
    <w:rsid w:val="21AA59ED"/>
    <w:rsid w:val="21AE48B3"/>
    <w:rsid w:val="21B10953"/>
    <w:rsid w:val="21B43CFB"/>
    <w:rsid w:val="21B5775E"/>
    <w:rsid w:val="21BA7244"/>
    <w:rsid w:val="21C03FD4"/>
    <w:rsid w:val="21C266D1"/>
    <w:rsid w:val="21D01BDA"/>
    <w:rsid w:val="21D27DA5"/>
    <w:rsid w:val="21D30E1D"/>
    <w:rsid w:val="21D7441A"/>
    <w:rsid w:val="21E044C4"/>
    <w:rsid w:val="21E22B1E"/>
    <w:rsid w:val="21E41527"/>
    <w:rsid w:val="21E741C0"/>
    <w:rsid w:val="21ED527F"/>
    <w:rsid w:val="21EF6811"/>
    <w:rsid w:val="21F07753"/>
    <w:rsid w:val="21F91BDF"/>
    <w:rsid w:val="21F93F09"/>
    <w:rsid w:val="21FA05FE"/>
    <w:rsid w:val="21FB1BD7"/>
    <w:rsid w:val="22002E66"/>
    <w:rsid w:val="22043CC6"/>
    <w:rsid w:val="2208279E"/>
    <w:rsid w:val="220E59E8"/>
    <w:rsid w:val="221175A4"/>
    <w:rsid w:val="22151766"/>
    <w:rsid w:val="22157645"/>
    <w:rsid w:val="221E7845"/>
    <w:rsid w:val="221F30A4"/>
    <w:rsid w:val="22226F04"/>
    <w:rsid w:val="22250BD6"/>
    <w:rsid w:val="22252D25"/>
    <w:rsid w:val="2227361B"/>
    <w:rsid w:val="222954BC"/>
    <w:rsid w:val="222E5A5B"/>
    <w:rsid w:val="2234319D"/>
    <w:rsid w:val="22344BDA"/>
    <w:rsid w:val="22365C06"/>
    <w:rsid w:val="22371962"/>
    <w:rsid w:val="223F5BD9"/>
    <w:rsid w:val="224D570E"/>
    <w:rsid w:val="224F30FF"/>
    <w:rsid w:val="225104DA"/>
    <w:rsid w:val="22541EB4"/>
    <w:rsid w:val="22611F50"/>
    <w:rsid w:val="226708A4"/>
    <w:rsid w:val="22683229"/>
    <w:rsid w:val="226D3846"/>
    <w:rsid w:val="226E6C73"/>
    <w:rsid w:val="227308B1"/>
    <w:rsid w:val="22763406"/>
    <w:rsid w:val="22790498"/>
    <w:rsid w:val="227B59A7"/>
    <w:rsid w:val="227D483A"/>
    <w:rsid w:val="228453AC"/>
    <w:rsid w:val="2286751A"/>
    <w:rsid w:val="228738F0"/>
    <w:rsid w:val="228D5C5C"/>
    <w:rsid w:val="229A3AB2"/>
    <w:rsid w:val="229C5C4A"/>
    <w:rsid w:val="22A241D2"/>
    <w:rsid w:val="22A55445"/>
    <w:rsid w:val="22A834E1"/>
    <w:rsid w:val="22AE0A56"/>
    <w:rsid w:val="22B3420F"/>
    <w:rsid w:val="22B42731"/>
    <w:rsid w:val="22B478AE"/>
    <w:rsid w:val="22B97224"/>
    <w:rsid w:val="22BC398F"/>
    <w:rsid w:val="22C02292"/>
    <w:rsid w:val="22C07028"/>
    <w:rsid w:val="22C40C12"/>
    <w:rsid w:val="22D52D10"/>
    <w:rsid w:val="22D62055"/>
    <w:rsid w:val="22D82025"/>
    <w:rsid w:val="22DA1F78"/>
    <w:rsid w:val="22DC28B3"/>
    <w:rsid w:val="22DE13E1"/>
    <w:rsid w:val="22E06B3C"/>
    <w:rsid w:val="22E357D2"/>
    <w:rsid w:val="22E652C5"/>
    <w:rsid w:val="22E7726B"/>
    <w:rsid w:val="22E85E64"/>
    <w:rsid w:val="22F234D0"/>
    <w:rsid w:val="22F601EB"/>
    <w:rsid w:val="22F777FD"/>
    <w:rsid w:val="22F816DF"/>
    <w:rsid w:val="22FC1730"/>
    <w:rsid w:val="22FF0B49"/>
    <w:rsid w:val="23025DA4"/>
    <w:rsid w:val="230426FD"/>
    <w:rsid w:val="23043E30"/>
    <w:rsid w:val="230D2B6D"/>
    <w:rsid w:val="23170146"/>
    <w:rsid w:val="232355F6"/>
    <w:rsid w:val="2325789B"/>
    <w:rsid w:val="232F1BCC"/>
    <w:rsid w:val="233106C0"/>
    <w:rsid w:val="23315654"/>
    <w:rsid w:val="233362CC"/>
    <w:rsid w:val="233D4D64"/>
    <w:rsid w:val="234446E5"/>
    <w:rsid w:val="234C7765"/>
    <w:rsid w:val="234F2564"/>
    <w:rsid w:val="235519CD"/>
    <w:rsid w:val="23582785"/>
    <w:rsid w:val="235E3979"/>
    <w:rsid w:val="235E4AB6"/>
    <w:rsid w:val="23620378"/>
    <w:rsid w:val="237009F9"/>
    <w:rsid w:val="23710426"/>
    <w:rsid w:val="237352BA"/>
    <w:rsid w:val="23736714"/>
    <w:rsid w:val="23765442"/>
    <w:rsid w:val="237D3055"/>
    <w:rsid w:val="2380404C"/>
    <w:rsid w:val="2382588B"/>
    <w:rsid w:val="238F0314"/>
    <w:rsid w:val="239012DE"/>
    <w:rsid w:val="23956803"/>
    <w:rsid w:val="2398276E"/>
    <w:rsid w:val="239B38C4"/>
    <w:rsid w:val="239E6DE9"/>
    <w:rsid w:val="23A12823"/>
    <w:rsid w:val="23A67F47"/>
    <w:rsid w:val="23AC5BE8"/>
    <w:rsid w:val="23AF5176"/>
    <w:rsid w:val="23B65D72"/>
    <w:rsid w:val="23B9677A"/>
    <w:rsid w:val="23BA506B"/>
    <w:rsid w:val="23BB293D"/>
    <w:rsid w:val="23BE6FFF"/>
    <w:rsid w:val="23C03C42"/>
    <w:rsid w:val="23C21C42"/>
    <w:rsid w:val="23CB45E9"/>
    <w:rsid w:val="23CE3147"/>
    <w:rsid w:val="23CF1072"/>
    <w:rsid w:val="23D23DDF"/>
    <w:rsid w:val="23D2654A"/>
    <w:rsid w:val="23D34897"/>
    <w:rsid w:val="23D409A4"/>
    <w:rsid w:val="23D92AD7"/>
    <w:rsid w:val="23E00049"/>
    <w:rsid w:val="23E32165"/>
    <w:rsid w:val="23E71E99"/>
    <w:rsid w:val="23E8749A"/>
    <w:rsid w:val="23EB3400"/>
    <w:rsid w:val="23ED6B6D"/>
    <w:rsid w:val="23EF2D4A"/>
    <w:rsid w:val="23F61D15"/>
    <w:rsid w:val="23FB3346"/>
    <w:rsid w:val="23FF5A94"/>
    <w:rsid w:val="23FF7B8E"/>
    <w:rsid w:val="240A3924"/>
    <w:rsid w:val="240B532E"/>
    <w:rsid w:val="240D77BE"/>
    <w:rsid w:val="24185AD1"/>
    <w:rsid w:val="241A0CA4"/>
    <w:rsid w:val="241B6E1F"/>
    <w:rsid w:val="24242450"/>
    <w:rsid w:val="24247BEF"/>
    <w:rsid w:val="242D1268"/>
    <w:rsid w:val="242E1A29"/>
    <w:rsid w:val="242F0158"/>
    <w:rsid w:val="242F3A10"/>
    <w:rsid w:val="244028CA"/>
    <w:rsid w:val="2443546F"/>
    <w:rsid w:val="24446B1F"/>
    <w:rsid w:val="24456030"/>
    <w:rsid w:val="244716A5"/>
    <w:rsid w:val="24506475"/>
    <w:rsid w:val="245070A7"/>
    <w:rsid w:val="24552DE3"/>
    <w:rsid w:val="24561C88"/>
    <w:rsid w:val="24580581"/>
    <w:rsid w:val="245C74C5"/>
    <w:rsid w:val="24623ABE"/>
    <w:rsid w:val="24634808"/>
    <w:rsid w:val="24693BB8"/>
    <w:rsid w:val="246F2E0C"/>
    <w:rsid w:val="24722423"/>
    <w:rsid w:val="247828A0"/>
    <w:rsid w:val="247A4FA3"/>
    <w:rsid w:val="248137E5"/>
    <w:rsid w:val="24814C62"/>
    <w:rsid w:val="248537CD"/>
    <w:rsid w:val="248809A6"/>
    <w:rsid w:val="2488175F"/>
    <w:rsid w:val="249118DC"/>
    <w:rsid w:val="24947F55"/>
    <w:rsid w:val="249523D7"/>
    <w:rsid w:val="249E55E0"/>
    <w:rsid w:val="249F1094"/>
    <w:rsid w:val="24A037D2"/>
    <w:rsid w:val="24A26ECA"/>
    <w:rsid w:val="24A928E0"/>
    <w:rsid w:val="24AD2CDE"/>
    <w:rsid w:val="24AD2E0F"/>
    <w:rsid w:val="24B0231E"/>
    <w:rsid w:val="24B13C3D"/>
    <w:rsid w:val="24B208DF"/>
    <w:rsid w:val="24B251A9"/>
    <w:rsid w:val="24C73467"/>
    <w:rsid w:val="24D464ED"/>
    <w:rsid w:val="24D7044B"/>
    <w:rsid w:val="24DF75BF"/>
    <w:rsid w:val="24E06823"/>
    <w:rsid w:val="24E37890"/>
    <w:rsid w:val="24EA0D78"/>
    <w:rsid w:val="24F1237D"/>
    <w:rsid w:val="24F35B17"/>
    <w:rsid w:val="24F663A2"/>
    <w:rsid w:val="25070AF6"/>
    <w:rsid w:val="250848E7"/>
    <w:rsid w:val="25095110"/>
    <w:rsid w:val="250A2142"/>
    <w:rsid w:val="251062E1"/>
    <w:rsid w:val="25127D70"/>
    <w:rsid w:val="251449E1"/>
    <w:rsid w:val="2514699A"/>
    <w:rsid w:val="251819FD"/>
    <w:rsid w:val="251B2F4C"/>
    <w:rsid w:val="25227351"/>
    <w:rsid w:val="252570D6"/>
    <w:rsid w:val="25272785"/>
    <w:rsid w:val="252B2B4E"/>
    <w:rsid w:val="252C1204"/>
    <w:rsid w:val="25321981"/>
    <w:rsid w:val="253C4EDB"/>
    <w:rsid w:val="25402740"/>
    <w:rsid w:val="25442DED"/>
    <w:rsid w:val="25455A64"/>
    <w:rsid w:val="254560BA"/>
    <w:rsid w:val="254D4819"/>
    <w:rsid w:val="254F2769"/>
    <w:rsid w:val="25502E85"/>
    <w:rsid w:val="25537C24"/>
    <w:rsid w:val="255563C6"/>
    <w:rsid w:val="255D2328"/>
    <w:rsid w:val="255D76F4"/>
    <w:rsid w:val="25616FC8"/>
    <w:rsid w:val="25643DD9"/>
    <w:rsid w:val="25705AD5"/>
    <w:rsid w:val="257804E1"/>
    <w:rsid w:val="2578247D"/>
    <w:rsid w:val="257E47D3"/>
    <w:rsid w:val="25867AF5"/>
    <w:rsid w:val="258A644A"/>
    <w:rsid w:val="258E5F21"/>
    <w:rsid w:val="2591217E"/>
    <w:rsid w:val="25924E34"/>
    <w:rsid w:val="25941B8D"/>
    <w:rsid w:val="259D5CA6"/>
    <w:rsid w:val="25A15011"/>
    <w:rsid w:val="25A23A39"/>
    <w:rsid w:val="25A952AA"/>
    <w:rsid w:val="25AC2A6E"/>
    <w:rsid w:val="25B2012E"/>
    <w:rsid w:val="25B256F9"/>
    <w:rsid w:val="25B378A7"/>
    <w:rsid w:val="25B5404C"/>
    <w:rsid w:val="25B763DE"/>
    <w:rsid w:val="25B92CE5"/>
    <w:rsid w:val="25BA1149"/>
    <w:rsid w:val="25BEB02B"/>
    <w:rsid w:val="25BF2687"/>
    <w:rsid w:val="25C05D2F"/>
    <w:rsid w:val="25C4298E"/>
    <w:rsid w:val="25C95BED"/>
    <w:rsid w:val="25CB0BDE"/>
    <w:rsid w:val="25CC5135"/>
    <w:rsid w:val="25CD1F4E"/>
    <w:rsid w:val="25CE24A4"/>
    <w:rsid w:val="25CE4932"/>
    <w:rsid w:val="25CF5497"/>
    <w:rsid w:val="25D31514"/>
    <w:rsid w:val="25D604C0"/>
    <w:rsid w:val="25DB6BC7"/>
    <w:rsid w:val="25DD160A"/>
    <w:rsid w:val="25E24602"/>
    <w:rsid w:val="25E44881"/>
    <w:rsid w:val="25E73E40"/>
    <w:rsid w:val="25E84676"/>
    <w:rsid w:val="25E85F80"/>
    <w:rsid w:val="25E96269"/>
    <w:rsid w:val="25EB25A1"/>
    <w:rsid w:val="25EF4C2A"/>
    <w:rsid w:val="25EF61DF"/>
    <w:rsid w:val="25EFED28"/>
    <w:rsid w:val="25F211E3"/>
    <w:rsid w:val="25F4293F"/>
    <w:rsid w:val="25F5019D"/>
    <w:rsid w:val="25FB4438"/>
    <w:rsid w:val="260404B5"/>
    <w:rsid w:val="26042333"/>
    <w:rsid w:val="260832C0"/>
    <w:rsid w:val="26093E60"/>
    <w:rsid w:val="261571FB"/>
    <w:rsid w:val="26180C36"/>
    <w:rsid w:val="261A2980"/>
    <w:rsid w:val="261C78B7"/>
    <w:rsid w:val="261E0B51"/>
    <w:rsid w:val="261F07F7"/>
    <w:rsid w:val="261F6CA4"/>
    <w:rsid w:val="262234FB"/>
    <w:rsid w:val="26232690"/>
    <w:rsid w:val="26263E89"/>
    <w:rsid w:val="262B611F"/>
    <w:rsid w:val="262C29BA"/>
    <w:rsid w:val="262D06C1"/>
    <w:rsid w:val="26311DC8"/>
    <w:rsid w:val="263251DB"/>
    <w:rsid w:val="263353A9"/>
    <w:rsid w:val="26383B40"/>
    <w:rsid w:val="26430BA9"/>
    <w:rsid w:val="264851C0"/>
    <w:rsid w:val="264B66C2"/>
    <w:rsid w:val="264D2D84"/>
    <w:rsid w:val="265031E5"/>
    <w:rsid w:val="265032FA"/>
    <w:rsid w:val="265254A4"/>
    <w:rsid w:val="265331BA"/>
    <w:rsid w:val="26553171"/>
    <w:rsid w:val="265A1F40"/>
    <w:rsid w:val="265D5E3E"/>
    <w:rsid w:val="265E1630"/>
    <w:rsid w:val="26642EFD"/>
    <w:rsid w:val="266701A0"/>
    <w:rsid w:val="26680E91"/>
    <w:rsid w:val="26683843"/>
    <w:rsid w:val="26751B61"/>
    <w:rsid w:val="2676029D"/>
    <w:rsid w:val="26791233"/>
    <w:rsid w:val="267A65E3"/>
    <w:rsid w:val="267D32A8"/>
    <w:rsid w:val="268311A4"/>
    <w:rsid w:val="268A5F4A"/>
    <w:rsid w:val="268B6E5F"/>
    <w:rsid w:val="268C4071"/>
    <w:rsid w:val="26911045"/>
    <w:rsid w:val="269417F0"/>
    <w:rsid w:val="269744F5"/>
    <w:rsid w:val="269748B5"/>
    <w:rsid w:val="269C62FA"/>
    <w:rsid w:val="269D51B4"/>
    <w:rsid w:val="26A02285"/>
    <w:rsid w:val="26A23804"/>
    <w:rsid w:val="26A356C5"/>
    <w:rsid w:val="26A63602"/>
    <w:rsid w:val="26AC5E1E"/>
    <w:rsid w:val="26B76EDF"/>
    <w:rsid w:val="26B95324"/>
    <w:rsid w:val="26BA34C1"/>
    <w:rsid w:val="26BC5E30"/>
    <w:rsid w:val="26C27FDA"/>
    <w:rsid w:val="26CB62A3"/>
    <w:rsid w:val="26D110D8"/>
    <w:rsid w:val="26D16930"/>
    <w:rsid w:val="26D30A21"/>
    <w:rsid w:val="26D45937"/>
    <w:rsid w:val="26D61335"/>
    <w:rsid w:val="26D944CC"/>
    <w:rsid w:val="26DD0F27"/>
    <w:rsid w:val="26E509D9"/>
    <w:rsid w:val="26E7210F"/>
    <w:rsid w:val="26EA1001"/>
    <w:rsid w:val="26EA2CE5"/>
    <w:rsid w:val="26EE46F4"/>
    <w:rsid w:val="26F02FF0"/>
    <w:rsid w:val="26F27A4B"/>
    <w:rsid w:val="26F64477"/>
    <w:rsid w:val="26F7073A"/>
    <w:rsid w:val="26FB0F23"/>
    <w:rsid w:val="26FBE16C"/>
    <w:rsid w:val="270B43B4"/>
    <w:rsid w:val="270C5D39"/>
    <w:rsid w:val="270E77F9"/>
    <w:rsid w:val="271504E4"/>
    <w:rsid w:val="2715110E"/>
    <w:rsid w:val="271E2450"/>
    <w:rsid w:val="271F6B33"/>
    <w:rsid w:val="27201E91"/>
    <w:rsid w:val="272345EB"/>
    <w:rsid w:val="272762AC"/>
    <w:rsid w:val="27277817"/>
    <w:rsid w:val="27283A58"/>
    <w:rsid w:val="2729578D"/>
    <w:rsid w:val="272A17C3"/>
    <w:rsid w:val="272D38F0"/>
    <w:rsid w:val="272E6D82"/>
    <w:rsid w:val="273429B4"/>
    <w:rsid w:val="273B6177"/>
    <w:rsid w:val="273E1502"/>
    <w:rsid w:val="273F352C"/>
    <w:rsid w:val="27420D62"/>
    <w:rsid w:val="27453D4E"/>
    <w:rsid w:val="2746447C"/>
    <w:rsid w:val="274B5AAD"/>
    <w:rsid w:val="274E0920"/>
    <w:rsid w:val="274E593B"/>
    <w:rsid w:val="27506364"/>
    <w:rsid w:val="27542992"/>
    <w:rsid w:val="2755442C"/>
    <w:rsid w:val="275666DC"/>
    <w:rsid w:val="275A38EE"/>
    <w:rsid w:val="275B3EB6"/>
    <w:rsid w:val="275C00F8"/>
    <w:rsid w:val="275C6DC9"/>
    <w:rsid w:val="27674271"/>
    <w:rsid w:val="27681AD1"/>
    <w:rsid w:val="276B67DE"/>
    <w:rsid w:val="276D6F66"/>
    <w:rsid w:val="276F7349"/>
    <w:rsid w:val="2771521E"/>
    <w:rsid w:val="277F6BE8"/>
    <w:rsid w:val="278039EB"/>
    <w:rsid w:val="2792798B"/>
    <w:rsid w:val="27943EF0"/>
    <w:rsid w:val="27954B52"/>
    <w:rsid w:val="279B2578"/>
    <w:rsid w:val="279C7055"/>
    <w:rsid w:val="279F27EA"/>
    <w:rsid w:val="27A2364A"/>
    <w:rsid w:val="27A24C20"/>
    <w:rsid w:val="27A55E1F"/>
    <w:rsid w:val="27A700DA"/>
    <w:rsid w:val="27A71ADA"/>
    <w:rsid w:val="27AB5724"/>
    <w:rsid w:val="27AB6C17"/>
    <w:rsid w:val="27AD5285"/>
    <w:rsid w:val="27B54E1F"/>
    <w:rsid w:val="27D00FE7"/>
    <w:rsid w:val="27D26541"/>
    <w:rsid w:val="27D2764F"/>
    <w:rsid w:val="27DBD6A3"/>
    <w:rsid w:val="27E22ABA"/>
    <w:rsid w:val="27E61012"/>
    <w:rsid w:val="27ED0713"/>
    <w:rsid w:val="27ED0F6C"/>
    <w:rsid w:val="27F57150"/>
    <w:rsid w:val="27F75E22"/>
    <w:rsid w:val="27F8240C"/>
    <w:rsid w:val="27FB1F8F"/>
    <w:rsid w:val="27FD2AF0"/>
    <w:rsid w:val="28013C16"/>
    <w:rsid w:val="28062DBC"/>
    <w:rsid w:val="280D64A4"/>
    <w:rsid w:val="280F1CF3"/>
    <w:rsid w:val="2817027A"/>
    <w:rsid w:val="28184F8B"/>
    <w:rsid w:val="281D08E4"/>
    <w:rsid w:val="282005E1"/>
    <w:rsid w:val="282112D5"/>
    <w:rsid w:val="28245AA4"/>
    <w:rsid w:val="282722F9"/>
    <w:rsid w:val="282E06E8"/>
    <w:rsid w:val="282E2669"/>
    <w:rsid w:val="282E52A9"/>
    <w:rsid w:val="283B0442"/>
    <w:rsid w:val="283D0480"/>
    <w:rsid w:val="283F0648"/>
    <w:rsid w:val="283F6804"/>
    <w:rsid w:val="28441C88"/>
    <w:rsid w:val="28457B7A"/>
    <w:rsid w:val="28461B63"/>
    <w:rsid w:val="2848184A"/>
    <w:rsid w:val="285C3801"/>
    <w:rsid w:val="285F570F"/>
    <w:rsid w:val="28646347"/>
    <w:rsid w:val="28697144"/>
    <w:rsid w:val="286B3755"/>
    <w:rsid w:val="286E4BF3"/>
    <w:rsid w:val="28717788"/>
    <w:rsid w:val="287539D9"/>
    <w:rsid w:val="28783396"/>
    <w:rsid w:val="28797605"/>
    <w:rsid w:val="28857B22"/>
    <w:rsid w:val="28984458"/>
    <w:rsid w:val="289A2A26"/>
    <w:rsid w:val="289C6125"/>
    <w:rsid w:val="28A17494"/>
    <w:rsid w:val="28A278F3"/>
    <w:rsid w:val="28A75025"/>
    <w:rsid w:val="28AA0650"/>
    <w:rsid w:val="28AC6FD0"/>
    <w:rsid w:val="28B10EF3"/>
    <w:rsid w:val="28B23D89"/>
    <w:rsid w:val="28B24AAD"/>
    <w:rsid w:val="28B74823"/>
    <w:rsid w:val="28B875AA"/>
    <w:rsid w:val="28BB3E98"/>
    <w:rsid w:val="28BD315E"/>
    <w:rsid w:val="28BF51AD"/>
    <w:rsid w:val="28BF545A"/>
    <w:rsid w:val="28C02B07"/>
    <w:rsid w:val="28C05AE1"/>
    <w:rsid w:val="28C252C0"/>
    <w:rsid w:val="28C85B6E"/>
    <w:rsid w:val="28CE5D67"/>
    <w:rsid w:val="28D21386"/>
    <w:rsid w:val="28D6219A"/>
    <w:rsid w:val="28DA16BA"/>
    <w:rsid w:val="28DD0FF3"/>
    <w:rsid w:val="28DD5E8B"/>
    <w:rsid w:val="28EF05C6"/>
    <w:rsid w:val="28F13202"/>
    <w:rsid w:val="28F758F5"/>
    <w:rsid w:val="28F76FA2"/>
    <w:rsid w:val="28FC403D"/>
    <w:rsid w:val="28FD5526"/>
    <w:rsid w:val="290A3084"/>
    <w:rsid w:val="290C536B"/>
    <w:rsid w:val="290C589C"/>
    <w:rsid w:val="29154788"/>
    <w:rsid w:val="29167946"/>
    <w:rsid w:val="291B36A3"/>
    <w:rsid w:val="291E58AC"/>
    <w:rsid w:val="292017E4"/>
    <w:rsid w:val="29272E23"/>
    <w:rsid w:val="2927310F"/>
    <w:rsid w:val="29287375"/>
    <w:rsid w:val="29314976"/>
    <w:rsid w:val="29322A00"/>
    <w:rsid w:val="29340873"/>
    <w:rsid w:val="2934148F"/>
    <w:rsid w:val="29353FB7"/>
    <w:rsid w:val="293D66DF"/>
    <w:rsid w:val="293E4182"/>
    <w:rsid w:val="29420F33"/>
    <w:rsid w:val="29422407"/>
    <w:rsid w:val="294A535E"/>
    <w:rsid w:val="294D40EB"/>
    <w:rsid w:val="29506E05"/>
    <w:rsid w:val="29535A72"/>
    <w:rsid w:val="295A059C"/>
    <w:rsid w:val="295F0E14"/>
    <w:rsid w:val="296540F6"/>
    <w:rsid w:val="29683219"/>
    <w:rsid w:val="296A3254"/>
    <w:rsid w:val="296A7EC9"/>
    <w:rsid w:val="296D6D13"/>
    <w:rsid w:val="296E6016"/>
    <w:rsid w:val="29740EDC"/>
    <w:rsid w:val="2977104D"/>
    <w:rsid w:val="29795954"/>
    <w:rsid w:val="29825186"/>
    <w:rsid w:val="29863769"/>
    <w:rsid w:val="29877601"/>
    <w:rsid w:val="298D10B0"/>
    <w:rsid w:val="298D703B"/>
    <w:rsid w:val="298F10E9"/>
    <w:rsid w:val="2991300F"/>
    <w:rsid w:val="29916F72"/>
    <w:rsid w:val="29960340"/>
    <w:rsid w:val="299668E3"/>
    <w:rsid w:val="2998226F"/>
    <w:rsid w:val="2999196D"/>
    <w:rsid w:val="299C0615"/>
    <w:rsid w:val="29A2228F"/>
    <w:rsid w:val="29A322FD"/>
    <w:rsid w:val="29A70364"/>
    <w:rsid w:val="29A8358A"/>
    <w:rsid w:val="29B04422"/>
    <w:rsid w:val="29B95C2C"/>
    <w:rsid w:val="29BA003F"/>
    <w:rsid w:val="29BD301F"/>
    <w:rsid w:val="29BD539E"/>
    <w:rsid w:val="29C83E36"/>
    <w:rsid w:val="29D31727"/>
    <w:rsid w:val="29D7F512"/>
    <w:rsid w:val="29D82D01"/>
    <w:rsid w:val="29E25307"/>
    <w:rsid w:val="29E64CAE"/>
    <w:rsid w:val="29E81C26"/>
    <w:rsid w:val="29EA021C"/>
    <w:rsid w:val="29EC402D"/>
    <w:rsid w:val="29EF2974"/>
    <w:rsid w:val="29F0262E"/>
    <w:rsid w:val="29F826A8"/>
    <w:rsid w:val="2A0144C2"/>
    <w:rsid w:val="2A015803"/>
    <w:rsid w:val="2A067C2D"/>
    <w:rsid w:val="2A093015"/>
    <w:rsid w:val="2A0B1DC9"/>
    <w:rsid w:val="2A0E4D92"/>
    <w:rsid w:val="2A1115C8"/>
    <w:rsid w:val="2A1146FA"/>
    <w:rsid w:val="2A1551B0"/>
    <w:rsid w:val="2A186103"/>
    <w:rsid w:val="2A1E4B3D"/>
    <w:rsid w:val="2A1F1833"/>
    <w:rsid w:val="2A2650EA"/>
    <w:rsid w:val="2A2826F1"/>
    <w:rsid w:val="2A294605"/>
    <w:rsid w:val="2A294875"/>
    <w:rsid w:val="2A294A0C"/>
    <w:rsid w:val="2A2B4864"/>
    <w:rsid w:val="2A320ED0"/>
    <w:rsid w:val="2A362869"/>
    <w:rsid w:val="2A36459B"/>
    <w:rsid w:val="2A382557"/>
    <w:rsid w:val="2A4642FB"/>
    <w:rsid w:val="2A504419"/>
    <w:rsid w:val="2A514953"/>
    <w:rsid w:val="2A5169B2"/>
    <w:rsid w:val="2A5455C7"/>
    <w:rsid w:val="2A554636"/>
    <w:rsid w:val="2A5C6883"/>
    <w:rsid w:val="2A612311"/>
    <w:rsid w:val="2A64142B"/>
    <w:rsid w:val="2A655117"/>
    <w:rsid w:val="2A667572"/>
    <w:rsid w:val="2A6772A4"/>
    <w:rsid w:val="2A68511D"/>
    <w:rsid w:val="2A6BC986"/>
    <w:rsid w:val="2A6C3522"/>
    <w:rsid w:val="2A6F6C5D"/>
    <w:rsid w:val="2A703765"/>
    <w:rsid w:val="2A742449"/>
    <w:rsid w:val="2A757C5E"/>
    <w:rsid w:val="2A7E0805"/>
    <w:rsid w:val="2A7F467A"/>
    <w:rsid w:val="2A815F16"/>
    <w:rsid w:val="2A863EB4"/>
    <w:rsid w:val="2A874250"/>
    <w:rsid w:val="2A885108"/>
    <w:rsid w:val="2A8B2468"/>
    <w:rsid w:val="2A8E5264"/>
    <w:rsid w:val="2A9332A1"/>
    <w:rsid w:val="2A950300"/>
    <w:rsid w:val="2A986234"/>
    <w:rsid w:val="2A9F74CE"/>
    <w:rsid w:val="2A9F7E31"/>
    <w:rsid w:val="2AAF5DAC"/>
    <w:rsid w:val="2AB41AFD"/>
    <w:rsid w:val="2AB77495"/>
    <w:rsid w:val="2AB81A77"/>
    <w:rsid w:val="2ABE5CA3"/>
    <w:rsid w:val="2ABF79FE"/>
    <w:rsid w:val="2AC133F2"/>
    <w:rsid w:val="2AC37B14"/>
    <w:rsid w:val="2AC37C50"/>
    <w:rsid w:val="2AC50175"/>
    <w:rsid w:val="2ACB5F63"/>
    <w:rsid w:val="2AD56CB5"/>
    <w:rsid w:val="2ADA5F84"/>
    <w:rsid w:val="2ADF73EC"/>
    <w:rsid w:val="2AE24072"/>
    <w:rsid w:val="2AE978E9"/>
    <w:rsid w:val="2AEC53C8"/>
    <w:rsid w:val="2AF001FC"/>
    <w:rsid w:val="2AF12A57"/>
    <w:rsid w:val="2AF45E6D"/>
    <w:rsid w:val="2AF73078"/>
    <w:rsid w:val="2AFC1BA2"/>
    <w:rsid w:val="2AFC740B"/>
    <w:rsid w:val="2AFC83DB"/>
    <w:rsid w:val="2B01584F"/>
    <w:rsid w:val="2B0E0065"/>
    <w:rsid w:val="2B0E0D5C"/>
    <w:rsid w:val="2B102CE3"/>
    <w:rsid w:val="2B1A2DE8"/>
    <w:rsid w:val="2B1E6532"/>
    <w:rsid w:val="2B1F12C5"/>
    <w:rsid w:val="2B2A3C2F"/>
    <w:rsid w:val="2B2D5F80"/>
    <w:rsid w:val="2B2E3913"/>
    <w:rsid w:val="2B2E65F7"/>
    <w:rsid w:val="2B3143D6"/>
    <w:rsid w:val="2B4A4F30"/>
    <w:rsid w:val="2B4C6AE9"/>
    <w:rsid w:val="2B4E3D00"/>
    <w:rsid w:val="2B515E76"/>
    <w:rsid w:val="2B583FFE"/>
    <w:rsid w:val="2B5D6AA6"/>
    <w:rsid w:val="2B600003"/>
    <w:rsid w:val="2B617759"/>
    <w:rsid w:val="2B670B6D"/>
    <w:rsid w:val="2B6754CA"/>
    <w:rsid w:val="2B6A6AB0"/>
    <w:rsid w:val="2B6C3666"/>
    <w:rsid w:val="2B7265FD"/>
    <w:rsid w:val="2B7369E2"/>
    <w:rsid w:val="2B7576CB"/>
    <w:rsid w:val="2B7A30BF"/>
    <w:rsid w:val="2B8819C4"/>
    <w:rsid w:val="2B8C50EE"/>
    <w:rsid w:val="2B8D50E9"/>
    <w:rsid w:val="2B8ED0FD"/>
    <w:rsid w:val="2B97545B"/>
    <w:rsid w:val="2BA17601"/>
    <w:rsid w:val="2BA47B91"/>
    <w:rsid w:val="2BA54A69"/>
    <w:rsid w:val="2BA846BE"/>
    <w:rsid w:val="2BB351DE"/>
    <w:rsid w:val="2BBB4A9F"/>
    <w:rsid w:val="2BBC4FA4"/>
    <w:rsid w:val="2BBE2F84"/>
    <w:rsid w:val="2BBE7810"/>
    <w:rsid w:val="2BBF338E"/>
    <w:rsid w:val="2BC81DA9"/>
    <w:rsid w:val="2BC964B7"/>
    <w:rsid w:val="2BCD35D8"/>
    <w:rsid w:val="2BD33539"/>
    <w:rsid w:val="2BD36116"/>
    <w:rsid w:val="2BD5A000"/>
    <w:rsid w:val="2BDA7764"/>
    <w:rsid w:val="2BDE757E"/>
    <w:rsid w:val="2BE15ADE"/>
    <w:rsid w:val="2BE33996"/>
    <w:rsid w:val="2BE5406C"/>
    <w:rsid w:val="2BEB18F5"/>
    <w:rsid w:val="2BEB3F98"/>
    <w:rsid w:val="2BEC7430"/>
    <w:rsid w:val="2BF10ECC"/>
    <w:rsid w:val="2BF16D52"/>
    <w:rsid w:val="2BF233AF"/>
    <w:rsid w:val="2BF24137"/>
    <w:rsid w:val="2BF4768F"/>
    <w:rsid w:val="2BF60494"/>
    <w:rsid w:val="2BF95AB6"/>
    <w:rsid w:val="2BFE79C5"/>
    <w:rsid w:val="2BFE7C3A"/>
    <w:rsid w:val="2C0001BA"/>
    <w:rsid w:val="2C0973F4"/>
    <w:rsid w:val="2C0D619C"/>
    <w:rsid w:val="2C1719EF"/>
    <w:rsid w:val="2C1D1CC3"/>
    <w:rsid w:val="2C3251FB"/>
    <w:rsid w:val="2C33096A"/>
    <w:rsid w:val="2C332A21"/>
    <w:rsid w:val="2C360487"/>
    <w:rsid w:val="2C432F5C"/>
    <w:rsid w:val="2C433828"/>
    <w:rsid w:val="2C441C8F"/>
    <w:rsid w:val="2C472E99"/>
    <w:rsid w:val="2C4834FD"/>
    <w:rsid w:val="2C487E80"/>
    <w:rsid w:val="2C4B7B2A"/>
    <w:rsid w:val="2C535D7F"/>
    <w:rsid w:val="2C5D21F3"/>
    <w:rsid w:val="2C605050"/>
    <w:rsid w:val="2C614265"/>
    <w:rsid w:val="2C62033C"/>
    <w:rsid w:val="2C64361E"/>
    <w:rsid w:val="2C67242C"/>
    <w:rsid w:val="2C690473"/>
    <w:rsid w:val="2C76633A"/>
    <w:rsid w:val="2C78036E"/>
    <w:rsid w:val="2C7E1473"/>
    <w:rsid w:val="2C82376C"/>
    <w:rsid w:val="2C837FFA"/>
    <w:rsid w:val="2C8743A0"/>
    <w:rsid w:val="2C883946"/>
    <w:rsid w:val="2C8A3B02"/>
    <w:rsid w:val="2C911B79"/>
    <w:rsid w:val="2C915DB6"/>
    <w:rsid w:val="2C92050E"/>
    <w:rsid w:val="2C926AA5"/>
    <w:rsid w:val="2C95381C"/>
    <w:rsid w:val="2C9707FB"/>
    <w:rsid w:val="2C9E0380"/>
    <w:rsid w:val="2CA02CF1"/>
    <w:rsid w:val="2CA04BA5"/>
    <w:rsid w:val="2CA30B1E"/>
    <w:rsid w:val="2CA43A4D"/>
    <w:rsid w:val="2CA649EA"/>
    <w:rsid w:val="2CA7576D"/>
    <w:rsid w:val="2CAC7E14"/>
    <w:rsid w:val="2CB0082C"/>
    <w:rsid w:val="2CB2612B"/>
    <w:rsid w:val="2CB624FD"/>
    <w:rsid w:val="2CBA689F"/>
    <w:rsid w:val="2CBF06A3"/>
    <w:rsid w:val="2CC16F8F"/>
    <w:rsid w:val="2CC75BB6"/>
    <w:rsid w:val="2CD75201"/>
    <w:rsid w:val="2CEA68D3"/>
    <w:rsid w:val="2CEC60C6"/>
    <w:rsid w:val="2CEF3F82"/>
    <w:rsid w:val="2CF220F7"/>
    <w:rsid w:val="2CF41C78"/>
    <w:rsid w:val="2CF44039"/>
    <w:rsid w:val="2CF461AB"/>
    <w:rsid w:val="2CF62EFC"/>
    <w:rsid w:val="2CFD5F4E"/>
    <w:rsid w:val="2CFF5321"/>
    <w:rsid w:val="2D047F92"/>
    <w:rsid w:val="2D0602CF"/>
    <w:rsid w:val="2D0E136E"/>
    <w:rsid w:val="2D0E7465"/>
    <w:rsid w:val="2D1114FB"/>
    <w:rsid w:val="2D13012D"/>
    <w:rsid w:val="2D156349"/>
    <w:rsid w:val="2D1A4AA9"/>
    <w:rsid w:val="2D1D4B2D"/>
    <w:rsid w:val="2D2812A4"/>
    <w:rsid w:val="2D2F3252"/>
    <w:rsid w:val="2D396B76"/>
    <w:rsid w:val="2D3E0D2F"/>
    <w:rsid w:val="2D43741E"/>
    <w:rsid w:val="2D4F19AA"/>
    <w:rsid w:val="2D580198"/>
    <w:rsid w:val="2D583FDA"/>
    <w:rsid w:val="2D5C573E"/>
    <w:rsid w:val="2D5D5D39"/>
    <w:rsid w:val="2D615055"/>
    <w:rsid w:val="2D6159E2"/>
    <w:rsid w:val="2D631E71"/>
    <w:rsid w:val="2D635A04"/>
    <w:rsid w:val="2D6D46B1"/>
    <w:rsid w:val="2D731BBA"/>
    <w:rsid w:val="2D756F7D"/>
    <w:rsid w:val="2D7730E1"/>
    <w:rsid w:val="2D781F72"/>
    <w:rsid w:val="2D7A7FA6"/>
    <w:rsid w:val="2D7C2A93"/>
    <w:rsid w:val="2D7E4A55"/>
    <w:rsid w:val="2D7F57AD"/>
    <w:rsid w:val="2D800EFC"/>
    <w:rsid w:val="2D826E95"/>
    <w:rsid w:val="2D850C52"/>
    <w:rsid w:val="2D87105C"/>
    <w:rsid w:val="2D8877DE"/>
    <w:rsid w:val="2D8C2373"/>
    <w:rsid w:val="2D9052F0"/>
    <w:rsid w:val="2D92518A"/>
    <w:rsid w:val="2D94055B"/>
    <w:rsid w:val="2D962F5A"/>
    <w:rsid w:val="2D980AFC"/>
    <w:rsid w:val="2D9C63DD"/>
    <w:rsid w:val="2D9D09FB"/>
    <w:rsid w:val="2DA47AC6"/>
    <w:rsid w:val="2DA575A1"/>
    <w:rsid w:val="2DAB4B34"/>
    <w:rsid w:val="2DAD04C3"/>
    <w:rsid w:val="2DAD18A1"/>
    <w:rsid w:val="2DB12967"/>
    <w:rsid w:val="2DB2497C"/>
    <w:rsid w:val="2DB44F4E"/>
    <w:rsid w:val="2DBB77C0"/>
    <w:rsid w:val="2DCA3815"/>
    <w:rsid w:val="2DCD03A6"/>
    <w:rsid w:val="2DD47391"/>
    <w:rsid w:val="2DD533B2"/>
    <w:rsid w:val="2DD83560"/>
    <w:rsid w:val="2DD8687C"/>
    <w:rsid w:val="2DDFB751"/>
    <w:rsid w:val="2DEA36EC"/>
    <w:rsid w:val="2DEB0D1C"/>
    <w:rsid w:val="2DEE74CA"/>
    <w:rsid w:val="2DF12948"/>
    <w:rsid w:val="2DF15A05"/>
    <w:rsid w:val="2DF4084C"/>
    <w:rsid w:val="2DF81440"/>
    <w:rsid w:val="2DF9515A"/>
    <w:rsid w:val="2DFB682D"/>
    <w:rsid w:val="2DFC3A61"/>
    <w:rsid w:val="2DFD2E3A"/>
    <w:rsid w:val="2DFE2E3D"/>
    <w:rsid w:val="2E022883"/>
    <w:rsid w:val="2E0246A3"/>
    <w:rsid w:val="2E024A47"/>
    <w:rsid w:val="2E0418ED"/>
    <w:rsid w:val="2E0D0508"/>
    <w:rsid w:val="2E126225"/>
    <w:rsid w:val="2E141F11"/>
    <w:rsid w:val="2E190BD4"/>
    <w:rsid w:val="2E1A1E96"/>
    <w:rsid w:val="2E1B49AC"/>
    <w:rsid w:val="2E1F2FA2"/>
    <w:rsid w:val="2E1F4C12"/>
    <w:rsid w:val="2E1F5989"/>
    <w:rsid w:val="2E1F61C1"/>
    <w:rsid w:val="2E254C48"/>
    <w:rsid w:val="2E27349A"/>
    <w:rsid w:val="2E2D4999"/>
    <w:rsid w:val="2E2F5583"/>
    <w:rsid w:val="2E33575E"/>
    <w:rsid w:val="2E36107F"/>
    <w:rsid w:val="2E363A1D"/>
    <w:rsid w:val="2E385D59"/>
    <w:rsid w:val="2E3D1DBF"/>
    <w:rsid w:val="2E3F31DE"/>
    <w:rsid w:val="2E417303"/>
    <w:rsid w:val="2E4525BB"/>
    <w:rsid w:val="2E4650FE"/>
    <w:rsid w:val="2E494647"/>
    <w:rsid w:val="2E496295"/>
    <w:rsid w:val="2E4D70FE"/>
    <w:rsid w:val="2E5149F3"/>
    <w:rsid w:val="2E527F31"/>
    <w:rsid w:val="2E5B6F16"/>
    <w:rsid w:val="2E5D1AB9"/>
    <w:rsid w:val="2E5D6AB2"/>
    <w:rsid w:val="2E693576"/>
    <w:rsid w:val="2E6ABF58"/>
    <w:rsid w:val="2E710D43"/>
    <w:rsid w:val="2E743001"/>
    <w:rsid w:val="2E7529E8"/>
    <w:rsid w:val="2E761CB7"/>
    <w:rsid w:val="2E765CF9"/>
    <w:rsid w:val="2E7AA0E5"/>
    <w:rsid w:val="2E7ABF02"/>
    <w:rsid w:val="2E7B0C07"/>
    <w:rsid w:val="2E807BD3"/>
    <w:rsid w:val="2E836027"/>
    <w:rsid w:val="2E881420"/>
    <w:rsid w:val="2E896886"/>
    <w:rsid w:val="2E8E68A2"/>
    <w:rsid w:val="2E9474AE"/>
    <w:rsid w:val="2E9709C0"/>
    <w:rsid w:val="2E977825"/>
    <w:rsid w:val="2EA059DB"/>
    <w:rsid w:val="2EA33CCC"/>
    <w:rsid w:val="2EA46A21"/>
    <w:rsid w:val="2EA620B2"/>
    <w:rsid w:val="2EA719FC"/>
    <w:rsid w:val="2EA86C42"/>
    <w:rsid w:val="2EAD086B"/>
    <w:rsid w:val="2EB04EA8"/>
    <w:rsid w:val="2EB1207F"/>
    <w:rsid w:val="2EB50ABD"/>
    <w:rsid w:val="2EB879FD"/>
    <w:rsid w:val="2EBB79BF"/>
    <w:rsid w:val="2EBF3556"/>
    <w:rsid w:val="2EC02D58"/>
    <w:rsid w:val="2EC04DC5"/>
    <w:rsid w:val="2EC1629A"/>
    <w:rsid w:val="2ECF37F7"/>
    <w:rsid w:val="2EDB69A0"/>
    <w:rsid w:val="2EDB7407"/>
    <w:rsid w:val="2EE024CD"/>
    <w:rsid w:val="2EE90028"/>
    <w:rsid w:val="2EEB0A37"/>
    <w:rsid w:val="2EEC765F"/>
    <w:rsid w:val="2EEE3746"/>
    <w:rsid w:val="2EF474C9"/>
    <w:rsid w:val="2EFD25C4"/>
    <w:rsid w:val="2EFF0888"/>
    <w:rsid w:val="2EFF3FAB"/>
    <w:rsid w:val="2F062C00"/>
    <w:rsid w:val="2F083877"/>
    <w:rsid w:val="2F0C75C6"/>
    <w:rsid w:val="2F100403"/>
    <w:rsid w:val="2F15050E"/>
    <w:rsid w:val="2F1A074D"/>
    <w:rsid w:val="2F1B1F1D"/>
    <w:rsid w:val="2F224EA7"/>
    <w:rsid w:val="2F247692"/>
    <w:rsid w:val="2F2618BF"/>
    <w:rsid w:val="2F2C6987"/>
    <w:rsid w:val="2F2E0628"/>
    <w:rsid w:val="2F3037DF"/>
    <w:rsid w:val="2F304022"/>
    <w:rsid w:val="2F32187E"/>
    <w:rsid w:val="2F323D15"/>
    <w:rsid w:val="2F3470F1"/>
    <w:rsid w:val="2F376062"/>
    <w:rsid w:val="2F401AE9"/>
    <w:rsid w:val="2F4030B8"/>
    <w:rsid w:val="2F4049CB"/>
    <w:rsid w:val="2F404C35"/>
    <w:rsid w:val="2F4A28BD"/>
    <w:rsid w:val="2F4B4903"/>
    <w:rsid w:val="2F4D2B7A"/>
    <w:rsid w:val="2F4D643D"/>
    <w:rsid w:val="2F4E3F19"/>
    <w:rsid w:val="2F4E64C4"/>
    <w:rsid w:val="2F52427C"/>
    <w:rsid w:val="2F5506DC"/>
    <w:rsid w:val="2F55111E"/>
    <w:rsid w:val="2F560B87"/>
    <w:rsid w:val="2F5643A9"/>
    <w:rsid w:val="2F5C394F"/>
    <w:rsid w:val="2F5FEF01"/>
    <w:rsid w:val="2F6A7530"/>
    <w:rsid w:val="2F700DC4"/>
    <w:rsid w:val="2F72043C"/>
    <w:rsid w:val="2F7C3A3E"/>
    <w:rsid w:val="2F7D19F6"/>
    <w:rsid w:val="2F7F76CC"/>
    <w:rsid w:val="2F8552A5"/>
    <w:rsid w:val="2F86B3BE"/>
    <w:rsid w:val="2F8A0559"/>
    <w:rsid w:val="2F8B0129"/>
    <w:rsid w:val="2F8B0E4F"/>
    <w:rsid w:val="2F8E24C9"/>
    <w:rsid w:val="2F8F0751"/>
    <w:rsid w:val="2F9269E5"/>
    <w:rsid w:val="2F943175"/>
    <w:rsid w:val="2F94478A"/>
    <w:rsid w:val="2F980889"/>
    <w:rsid w:val="2F9A1515"/>
    <w:rsid w:val="2F9B574D"/>
    <w:rsid w:val="2F9E0A66"/>
    <w:rsid w:val="2F9F4C3A"/>
    <w:rsid w:val="2FA3712F"/>
    <w:rsid w:val="2FA63DA2"/>
    <w:rsid w:val="2FAA1A49"/>
    <w:rsid w:val="2FAC2966"/>
    <w:rsid w:val="2FAC6DAE"/>
    <w:rsid w:val="2FAE47DA"/>
    <w:rsid w:val="2FB21845"/>
    <w:rsid w:val="2FB4447A"/>
    <w:rsid w:val="2FB81F9E"/>
    <w:rsid w:val="2FBA7571"/>
    <w:rsid w:val="2FBB4198"/>
    <w:rsid w:val="2FBC268E"/>
    <w:rsid w:val="2FC02727"/>
    <w:rsid w:val="2FC04D12"/>
    <w:rsid w:val="2FC10C0A"/>
    <w:rsid w:val="2FC16929"/>
    <w:rsid w:val="2FC16C88"/>
    <w:rsid w:val="2FC22771"/>
    <w:rsid w:val="2FC2476E"/>
    <w:rsid w:val="2FC556D2"/>
    <w:rsid w:val="2FC657FB"/>
    <w:rsid w:val="2FD172DA"/>
    <w:rsid w:val="2FD2244E"/>
    <w:rsid w:val="2FD56D6B"/>
    <w:rsid w:val="2FD72078"/>
    <w:rsid w:val="2FD855A7"/>
    <w:rsid w:val="2FDA2EAC"/>
    <w:rsid w:val="2FDC79EF"/>
    <w:rsid w:val="2FE04A15"/>
    <w:rsid w:val="2FE3581D"/>
    <w:rsid w:val="2FE771EF"/>
    <w:rsid w:val="2FEF49CF"/>
    <w:rsid w:val="2FF23ABC"/>
    <w:rsid w:val="2FF243BF"/>
    <w:rsid w:val="2FF47FD6"/>
    <w:rsid w:val="2FF833AD"/>
    <w:rsid w:val="30045BCE"/>
    <w:rsid w:val="30050649"/>
    <w:rsid w:val="30104FC3"/>
    <w:rsid w:val="30117085"/>
    <w:rsid w:val="30156EEA"/>
    <w:rsid w:val="301C3C76"/>
    <w:rsid w:val="30225D78"/>
    <w:rsid w:val="3027200F"/>
    <w:rsid w:val="302D627F"/>
    <w:rsid w:val="30340135"/>
    <w:rsid w:val="3035365D"/>
    <w:rsid w:val="303F4E00"/>
    <w:rsid w:val="303F72AD"/>
    <w:rsid w:val="30435F92"/>
    <w:rsid w:val="30480788"/>
    <w:rsid w:val="305060B4"/>
    <w:rsid w:val="3052392C"/>
    <w:rsid w:val="30550412"/>
    <w:rsid w:val="305717EA"/>
    <w:rsid w:val="305830AD"/>
    <w:rsid w:val="305B3C26"/>
    <w:rsid w:val="30601788"/>
    <w:rsid w:val="306307EA"/>
    <w:rsid w:val="30647745"/>
    <w:rsid w:val="30654258"/>
    <w:rsid w:val="307923F0"/>
    <w:rsid w:val="307C0783"/>
    <w:rsid w:val="307D0C42"/>
    <w:rsid w:val="307F5F07"/>
    <w:rsid w:val="30817150"/>
    <w:rsid w:val="30830F49"/>
    <w:rsid w:val="308F339B"/>
    <w:rsid w:val="309326D5"/>
    <w:rsid w:val="3097694E"/>
    <w:rsid w:val="3099118F"/>
    <w:rsid w:val="309C33A6"/>
    <w:rsid w:val="30A273FB"/>
    <w:rsid w:val="30A40E38"/>
    <w:rsid w:val="30B4236D"/>
    <w:rsid w:val="30B62AD7"/>
    <w:rsid w:val="30BB7AAD"/>
    <w:rsid w:val="30BE1A3F"/>
    <w:rsid w:val="30C43378"/>
    <w:rsid w:val="30CC2F67"/>
    <w:rsid w:val="30DA22F2"/>
    <w:rsid w:val="30DB4DB5"/>
    <w:rsid w:val="30DC43D9"/>
    <w:rsid w:val="30DD47E1"/>
    <w:rsid w:val="30E10882"/>
    <w:rsid w:val="30E5575C"/>
    <w:rsid w:val="30EA613C"/>
    <w:rsid w:val="30EA6EC1"/>
    <w:rsid w:val="30ED2647"/>
    <w:rsid w:val="30F358E2"/>
    <w:rsid w:val="30F372CD"/>
    <w:rsid w:val="31002F06"/>
    <w:rsid w:val="310057F2"/>
    <w:rsid w:val="31040F8E"/>
    <w:rsid w:val="310C3B60"/>
    <w:rsid w:val="310D4910"/>
    <w:rsid w:val="310E3BF4"/>
    <w:rsid w:val="31107A85"/>
    <w:rsid w:val="311D50F9"/>
    <w:rsid w:val="3122373F"/>
    <w:rsid w:val="312242C7"/>
    <w:rsid w:val="31225C10"/>
    <w:rsid w:val="312B37EC"/>
    <w:rsid w:val="31303D9E"/>
    <w:rsid w:val="31343D2F"/>
    <w:rsid w:val="31403879"/>
    <w:rsid w:val="314651C6"/>
    <w:rsid w:val="31532766"/>
    <w:rsid w:val="315C477F"/>
    <w:rsid w:val="316A7410"/>
    <w:rsid w:val="316B7EAD"/>
    <w:rsid w:val="31756681"/>
    <w:rsid w:val="317B1D3A"/>
    <w:rsid w:val="317B6785"/>
    <w:rsid w:val="31814411"/>
    <w:rsid w:val="318161B2"/>
    <w:rsid w:val="31821F55"/>
    <w:rsid w:val="3183304F"/>
    <w:rsid w:val="318B218C"/>
    <w:rsid w:val="318C787C"/>
    <w:rsid w:val="318E4AA8"/>
    <w:rsid w:val="318E5ED8"/>
    <w:rsid w:val="3191437D"/>
    <w:rsid w:val="319506FD"/>
    <w:rsid w:val="31972872"/>
    <w:rsid w:val="31984A21"/>
    <w:rsid w:val="319A5E91"/>
    <w:rsid w:val="319D0932"/>
    <w:rsid w:val="31A00EA8"/>
    <w:rsid w:val="31A14A5B"/>
    <w:rsid w:val="31A633A4"/>
    <w:rsid w:val="31AD44EC"/>
    <w:rsid w:val="31AD567A"/>
    <w:rsid w:val="31AE709B"/>
    <w:rsid w:val="31B24A38"/>
    <w:rsid w:val="31B36C26"/>
    <w:rsid w:val="31B80B10"/>
    <w:rsid w:val="31BC596A"/>
    <w:rsid w:val="31C0644D"/>
    <w:rsid w:val="31C73529"/>
    <w:rsid w:val="31C92648"/>
    <w:rsid w:val="31CD11BB"/>
    <w:rsid w:val="31CD1278"/>
    <w:rsid w:val="31CF4678"/>
    <w:rsid w:val="31D259B8"/>
    <w:rsid w:val="31D4324F"/>
    <w:rsid w:val="31D7519B"/>
    <w:rsid w:val="31D869B4"/>
    <w:rsid w:val="31DA0C2C"/>
    <w:rsid w:val="31DA4E03"/>
    <w:rsid w:val="31DA74DD"/>
    <w:rsid w:val="31DC323B"/>
    <w:rsid w:val="31DD5F4D"/>
    <w:rsid w:val="31E50CB7"/>
    <w:rsid w:val="31E6175A"/>
    <w:rsid w:val="31EB1A4B"/>
    <w:rsid w:val="31EE6243"/>
    <w:rsid w:val="31EF4917"/>
    <w:rsid w:val="31F14F2A"/>
    <w:rsid w:val="31F20362"/>
    <w:rsid w:val="31F34E7F"/>
    <w:rsid w:val="31F55B1A"/>
    <w:rsid w:val="31FA0465"/>
    <w:rsid w:val="31FA4BB0"/>
    <w:rsid w:val="31FC1863"/>
    <w:rsid w:val="31FC56AC"/>
    <w:rsid w:val="31FE0FC8"/>
    <w:rsid w:val="3201510F"/>
    <w:rsid w:val="32035091"/>
    <w:rsid w:val="32062465"/>
    <w:rsid w:val="3209242C"/>
    <w:rsid w:val="32101B85"/>
    <w:rsid w:val="32137230"/>
    <w:rsid w:val="32160C88"/>
    <w:rsid w:val="321938EE"/>
    <w:rsid w:val="32217910"/>
    <w:rsid w:val="322338F3"/>
    <w:rsid w:val="32277F6B"/>
    <w:rsid w:val="322A6827"/>
    <w:rsid w:val="32390DE1"/>
    <w:rsid w:val="323A492C"/>
    <w:rsid w:val="32414579"/>
    <w:rsid w:val="32420FB0"/>
    <w:rsid w:val="32457A72"/>
    <w:rsid w:val="32463C32"/>
    <w:rsid w:val="324B33B4"/>
    <w:rsid w:val="324E3F05"/>
    <w:rsid w:val="324F7AA4"/>
    <w:rsid w:val="3251737C"/>
    <w:rsid w:val="326439E7"/>
    <w:rsid w:val="32646579"/>
    <w:rsid w:val="32673E64"/>
    <w:rsid w:val="32675F2C"/>
    <w:rsid w:val="32682863"/>
    <w:rsid w:val="326A3182"/>
    <w:rsid w:val="326A76C0"/>
    <w:rsid w:val="326B1903"/>
    <w:rsid w:val="326E58EF"/>
    <w:rsid w:val="327068FA"/>
    <w:rsid w:val="32754C66"/>
    <w:rsid w:val="327854B5"/>
    <w:rsid w:val="32817D3B"/>
    <w:rsid w:val="32872E22"/>
    <w:rsid w:val="328747A1"/>
    <w:rsid w:val="3288421E"/>
    <w:rsid w:val="328948AC"/>
    <w:rsid w:val="328956DE"/>
    <w:rsid w:val="328D22C7"/>
    <w:rsid w:val="328D35F2"/>
    <w:rsid w:val="328F228E"/>
    <w:rsid w:val="32932984"/>
    <w:rsid w:val="32961433"/>
    <w:rsid w:val="329E0B4B"/>
    <w:rsid w:val="32A07158"/>
    <w:rsid w:val="32A67876"/>
    <w:rsid w:val="32AB155C"/>
    <w:rsid w:val="32AE4AE4"/>
    <w:rsid w:val="32B61101"/>
    <w:rsid w:val="32B912EA"/>
    <w:rsid w:val="32BB0EB7"/>
    <w:rsid w:val="32BC5C42"/>
    <w:rsid w:val="32CA3C94"/>
    <w:rsid w:val="32CB73B6"/>
    <w:rsid w:val="32CC0145"/>
    <w:rsid w:val="32CF58EE"/>
    <w:rsid w:val="32D35544"/>
    <w:rsid w:val="32D74CD2"/>
    <w:rsid w:val="32D82B6F"/>
    <w:rsid w:val="32DB4F8F"/>
    <w:rsid w:val="32E1566E"/>
    <w:rsid w:val="32E57B45"/>
    <w:rsid w:val="32E625BB"/>
    <w:rsid w:val="32E74B28"/>
    <w:rsid w:val="32EC481C"/>
    <w:rsid w:val="32ED3351"/>
    <w:rsid w:val="32ED5A0A"/>
    <w:rsid w:val="32EF7B84"/>
    <w:rsid w:val="32F73706"/>
    <w:rsid w:val="32FD5536"/>
    <w:rsid w:val="33097CC7"/>
    <w:rsid w:val="330D5E4E"/>
    <w:rsid w:val="33117378"/>
    <w:rsid w:val="33136E98"/>
    <w:rsid w:val="33171FD5"/>
    <w:rsid w:val="331B07CE"/>
    <w:rsid w:val="331C5E70"/>
    <w:rsid w:val="3325070F"/>
    <w:rsid w:val="33253B13"/>
    <w:rsid w:val="332A1D76"/>
    <w:rsid w:val="332D644D"/>
    <w:rsid w:val="332F36F9"/>
    <w:rsid w:val="33304215"/>
    <w:rsid w:val="33327706"/>
    <w:rsid w:val="33332DAE"/>
    <w:rsid w:val="333436BB"/>
    <w:rsid w:val="333A27F3"/>
    <w:rsid w:val="333F1325"/>
    <w:rsid w:val="334069FF"/>
    <w:rsid w:val="33431CA1"/>
    <w:rsid w:val="33434CE1"/>
    <w:rsid w:val="335164F0"/>
    <w:rsid w:val="33530B90"/>
    <w:rsid w:val="335B4BC2"/>
    <w:rsid w:val="335F21FB"/>
    <w:rsid w:val="337161BC"/>
    <w:rsid w:val="33776421"/>
    <w:rsid w:val="337868DA"/>
    <w:rsid w:val="33792B02"/>
    <w:rsid w:val="337A61A2"/>
    <w:rsid w:val="337B2EBA"/>
    <w:rsid w:val="337D3CED"/>
    <w:rsid w:val="337E6A8A"/>
    <w:rsid w:val="33812AB7"/>
    <w:rsid w:val="33874446"/>
    <w:rsid w:val="33896AA5"/>
    <w:rsid w:val="338B6E53"/>
    <w:rsid w:val="338B6E9E"/>
    <w:rsid w:val="33967189"/>
    <w:rsid w:val="339910EA"/>
    <w:rsid w:val="339A0F07"/>
    <w:rsid w:val="339A14E8"/>
    <w:rsid w:val="339A465E"/>
    <w:rsid w:val="339D009D"/>
    <w:rsid w:val="33A40DF2"/>
    <w:rsid w:val="33A635AD"/>
    <w:rsid w:val="33A91E36"/>
    <w:rsid w:val="33AC4132"/>
    <w:rsid w:val="33AF3D45"/>
    <w:rsid w:val="33AF4574"/>
    <w:rsid w:val="33B334DC"/>
    <w:rsid w:val="33BD41D2"/>
    <w:rsid w:val="33D06E22"/>
    <w:rsid w:val="33D56195"/>
    <w:rsid w:val="33DE12E0"/>
    <w:rsid w:val="33E80FAD"/>
    <w:rsid w:val="33EC105C"/>
    <w:rsid w:val="33EF1947"/>
    <w:rsid w:val="33F42B40"/>
    <w:rsid w:val="33F45636"/>
    <w:rsid w:val="33FB28D7"/>
    <w:rsid w:val="33FE6F58"/>
    <w:rsid w:val="340406C3"/>
    <w:rsid w:val="34042271"/>
    <w:rsid w:val="34071015"/>
    <w:rsid w:val="34104643"/>
    <w:rsid w:val="341179F1"/>
    <w:rsid w:val="34182E86"/>
    <w:rsid w:val="34242085"/>
    <w:rsid w:val="342426CE"/>
    <w:rsid w:val="34242B2E"/>
    <w:rsid w:val="34254D21"/>
    <w:rsid w:val="34280E50"/>
    <w:rsid w:val="342A4510"/>
    <w:rsid w:val="342C1835"/>
    <w:rsid w:val="342D4CEF"/>
    <w:rsid w:val="342E49AD"/>
    <w:rsid w:val="3432751D"/>
    <w:rsid w:val="34345006"/>
    <w:rsid w:val="34370AFB"/>
    <w:rsid w:val="34447383"/>
    <w:rsid w:val="34456E84"/>
    <w:rsid w:val="344D03CF"/>
    <w:rsid w:val="344E62E0"/>
    <w:rsid w:val="34501791"/>
    <w:rsid w:val="34560993"/>
    <w:rsid w:val="345610D6"/>
    <w:rsid w:val="34581CCC"/>
    <w:rsid w:val="345C2814"/>
    <w:rsid w:val="346058A4"/>
    <w:rsid w:val="3463416F"/>
    <w:rsid w:val="346B1A01"/>
    <w:rsid w:val="346B4883"/>
    <w:rsid w:val="346E0A63"/>
    <w:rsid w:val="34706337"/>
    <w:rsid w:val="34727F34"/>
    <w:rsid w:val="347301BE"/>
    <w:rsid w:val="34740142"/>
    <w:rsid w:val="34741215"/>
    <w:rsid w:val="34742F8C"/>
    <w:rsid w:val="34767168"/>
    <w:rsid w:val="34767AB5"/>
    <w:rsid w:val="347D058A"/>
    <w:rsid w:val="348211A7"/>
    <w:rsid w:val="3483054F"/>
    <w:rsid w:val="348B413E"/>
    <w:rsid w:val="348D1F99"/>
    <w:rsid w:val="348F7075"/>
    <w:rsid w:val="34903905"/>
    <w:rsid w:val="3493752D"/>
    <w:rsid w:val="34947C68"/>
    <w:rsid w:val="34963B75"/>
    <w:rsid w:val="349A1660"/>
    <w:rsid w:val="349B2C00"/>
    <w:rsid w:val="34A05555"/>
    <w:rsid w:val="34A47296"/>
    <w:rsid w:val="34B3799F"/>
    <w:rsid w:val="34B4480C"/>
    <w:rsid w:val="34B4641A"/>
    <w:rsid w:val="34B563D4"/>
    <w:rsid w:val="34B700D8"/>
    <w:rsid w:val="34BF225E"/>
    <w:rsid w:val="34C42808"/>
    <w:rsid w:val="34C46C52"/>
    <w:rsid w:val="34C6075B"/>
    <w:rsid w:val="34C92058"/>
    <w:rsid w:val="34C9436E"/>
    <w:rsid w:val="34C94881"/>
    <w:rsid w:val="34D05AF7"/>
    <w:rsid w:val="34D45BA3"/>
    <w:rsid w:val="34DC2671"/>
    <w:rsid w:val="34DC7D7B"/>
    <w:rsid w:val="34DD0D15"/>
    <w:rsid w:val="34E962F2"/>
    <w:rsid w:val="34EC3ABD"/>
    <w:rsid w:val="34F324D7"/>
    <w:rsid w:val="34F8237B"/>
    <w:rsid w:val="34FA7407"/>
    <w:rsid w:val="34FC2512"/>
    <w:rsid w:val="34FE33D2"/>
    <w:rsid w:val="35097D74"/>
    <w:rsid w:val="350E76CA"/>
    <w:rsid w:val="350F5D36"/>
    <w:rsid w:val="3512179F"/>
    <w:rsid w:val="35140B76"/>
    <w:rsid w:val="3516539B"/>
    <w:rsid w:val="35183176"/>
    <w:rsid w:val="351921C3"/>
    <w:rsid w:val="35195B00"/>
    <w:rsid w:val="351C1D01"/>
    <w:rsid w:val="351F0E95"/>
    <w:rsid w:val="352814BC"/>
    <w:rsid w:val="3529408F"/>
    <w:rsid w:val="352F694D"/>
    <w:rsid w:val="35310922"/>
    <w:rsid w:val="35313D06"/>
    <w:rsid w:val="3533340D"/>
    <w:rsid w:val="353C5056"/>
    <w:rsid w:val="35430FEA"/>
    <w:rsid w:val="35442344"/>
    <w:rsid w:val="354F73DE"/>
    <w:rsid w:val="355062DB"/>
    <w:rsid w:val="3553548C"/>
    <w:rsid w:val="35544FD2"/>
    <w:rsid w:val="35587671"/>
    <w:rsid w:val="355C4AF6"/>
    <w:rsid w:val="355C7CBA"/>
    <w:rsid w:val="35605A73"/>
    <w:rsid w:val="35611ABF"/>
    <w:rsid w:val="356722B3"/>
    <w:rsid w:val="35676CE0"/>
    <w:rsid w:val="356B2619"/>
    <w:rsid w:val="356D1F8A"/>
    <w:rsid w:val="357031D2"/>
    <w:rsid w:val="35704E45"/>
    <w:rsid w:val="3570548F"/>
    <w:rsid w:val="3578117F"/>
    <w:rsid w:val="357C4CF0"/>
    <w:rsid w:val="357D68C0"/>
    <w:rsid w:val="357F8914"/>
    <w:rsid w:val="3587685D"/>
    <w:rsid w:val="358A4167"/>
    <w:rsid w:val="358D3D57"/>
    <w:rsid w:val="35985467"/>
    <w:rsid w:val="35A71901"/>
    <w:rsid w:val="35B92DFA"/>
    <w:rsid w:val="35BB0873"/>
    <w:rsid w:val="35BC5207"/>
    <w:rsid w:val="35BD3452"/>
    <w:rsid w:val="35BE16A2"/>
    <w:rsid w:val="35C10D36"/>
    <w:rsid w:val="35C235A0"/>
    <w:rsid w:val="35C75ED1"/>
    <w:rsid w:val="35C8471A"/>
    <w:rsid w:val="35CE429C"/>
    <w:rsid w:val="35D862BC"/>
    <w:rsid w:val="35DB5912"/>
    <w:rsid w:val="35DC65FE"/>
    <w:rsid w:val="35DF0702"/>
    <w:rsid w:val="35DFF2C6"/>
    <w:rsid w:val="35E071D0"/>
    <w:rsid w:val="35E123F9"/>
    <w:rsid w:val="35ED6B41"/>
    <w:rsid w:val="35EF270F"/>
    <w:rsid w:val="35F048BB"/>
    <w:rsid w:val="35F16898"/>
    <w:rsid w:val="35F337DC"/>
    <w:rsid w:val="35F613B7"/>
    <w:rsid w:val="35FA037E"/>
    <w:rsid w:val="35FC5AF1"/>
    <w:rsid w:val="35FC6AC2"/>
    <w:rsid w:val="36027730"/>
    <w:rsid w:val="36035E07"/>
    <w:rsid w:val="3603733A"/>
    <w:rsid w:val="36054CED"/>
    <w:rsid w:val="36062C29"/>
    <w:rsid w:val="36076C2C"/>
    <w:rsid w:val="360907F5"/>
    <w:rsid w:val="36093F7D"/>
    <w:rsid w:val="36205BD6"/>
    <w:rsid w:val="362C5CC5"/>
    <w:rsid w:val="363712B7"/>
    <w:rsid w:val="363C387E"/>
    <w:rsid w:val="363C5048"/>
    <w:rsid w:val="363E45F0"/>
    <w:rsid w:val="363E7F52"/>
    <w:rsid w:val="364021A9"/>
    <w:rsid w:val="36445718"/>
    <w:rsid w:val="36447DC9"/>
    <w:rsid w:val="364A6FAB"/>
    <w:rsid w:val="364B1ACB"/>
    <w:rsid w:val="364C4A9B"/>
    <w:rsid w:val="364F604C"/>
    <w:rsid w:val="36547E89"/>
    <w:rsid w:val="36562D37"/>
    <w:rsid w:val="36582A73"/>
    <w:rsid w:val="3658773E"/>
    <w:rsid w:val="36591456"/>
    <w:rsid w:val="365A5D2D"/>
    <w:rsid w:val="365D05D9"/>
    <w:rsid w:val="365F06F2"/>
    <w:rsid w:val="36631C0F"/>
    <w:rsid w:val="36673E32"/>
    <w:rsid w:val="36687A97"/>
    <w:rsid w:val="366D051F"/>
    <w:rsid w:val="36702407"/>
    <w:rsid w:val="3675114D"/>
    <w:rsid w:val="367A59FC"/>
    <w:rsid w:val="367B5A83"/>
    <w:rsid w:val="367E647A"/>
    <w:rsid w:val="3682674E"/>
    <w:rsid w:val="368A11DC"/>
    <w:rsid w:val="368B276E"/>
    <w:rsid w:val="368E4465"/>
    <w:rsid w:val="3697331F"/>
    <w:rsid w:val="36974B05"/>
    <w:rsid w:val="369B7B49"/>
    <w:rsid w:val="369C117E"/>
    <w:rsid w:val="369C180B"/>
    <w:rsid w:val="369F3529"/>
    <w:rsid w:val="36A24B63"/>
    <w:rsid w:val="36A510BC"/>
    <w:rsid w:val="36AD4573"/>
    <w:rsid w:val="36AF6C27"/>
    <w:rsid w:val="36BC76AA"/>
    <w:rsid w:val="36BE1B7E"/>
    <w:rsid w:val="36C0182B"/>
    <w:rsid w:val="36C42070"/>
    <w:rsid w:val="36C843ED"/>
    <w:rsid w:val="36C967B4"/>
    <w:rsid w:val="36CB5DA6"/>
    <w:rsid w:val="36CC5C44"/>
    <w:rsid w:val="36CD4CFA"/>
    <w:rsid w:val="36D13D1C"/>
    <w:rsid w:val="36D32752"/>
    <w:rsid w:val="36D70695"/>
    <w:rsid w:val="36D951F9"/>
    <w:rsid w:val="36DB2D51"/>
    <w:rsid w:val="36DB2E4E"/>
    <w:rsid w:val="36DC2EFF"/>
    <w:rsid w:val="36DE4363"/>
    <w:rsid w:val="36E710CA"/>
    <w:rsid w:val="36E814E1"/>
    <w:rsid w:val="36E83F83"/>
    <w:rsid w:val="36EC2E2B"/>
    <w:rsid w:val="36F5347A"/>
    <w:rsid w:val="36F54ADE"/>
    <w:rsid w:val="36FA73B9"/>
    <w:rsid w:val="370626F1"/>
    <w:rsid w:val="370877BA"/>
    <w:rsid w:val="370E0857"/>
    <w:rsid w:val="370F31E8"/>
    <w:rsid w:val="371353B4"/>
    <w:rsid w:val="37163697"/>
    <w:rsid w:val="371640EE"/>
    <w:rsid w:val="3716582A"/>
    <w:rsid w:val="37184375"/>
    <w:rsid w:val="3719783D"/>
    <w:rsid w:val="37207AA3"/>
    <w:rsid w:val="37210C8D"/>
    <w:rsid w:val="37256E25"/>
    <w:rsid w:val="37263763"/>
    <w:rsid w:val="372A2CAD"/>
    <w:rsid w:val="372C57E0"/>
    <w:rsid w:val="37312525"/>
    <w:rsid w:val="373167CD"/>
    <w:rsid w:val="37332F98"/>
    <w:rsid w:val="37371705"/>
    <w:rsid w:val="37382667"/>
    <w:rsid w:val="37396B33"/>
    <w:rsid w:val="373D54EF"/>
    <w:rsid w:val="373F044F"/>
    <w:rsid w:val="37436B12"/>
    <w:rsid w:val="374748B7"/>
    <w:rsid w:val="374D3DAB"/>
    <w:rsid w:val="374D469F"/>
    <w:rsid w:val="37531057"/>
    <w:rsid w:val="37550C13"/>
    <w:rsid w:val="375839A4"/>
    <w:rsid w:val="37585803"/>
    <w:rsid w:val="37592D40"/>
    <w:rsid w:val="375A3A71"/>
    <w:rsid w:val="375E00AE"/>
    <w:rsid w:val="375F2B79"/>
    <w:rsid w:val="375F75F2"/>
    <w:rsid w:val="37621FC4"/>
    <w:rsid w:val="37641237"/>
    <w:rsid w:val="3770497C"/>
    <w:rsid w:val="37784B8E"/>
    <w:rsid w:val="377C68A2"/>
    <w:rsid w:val="37824311"/>
    <w:rsid w:val="37830BA8"/>
    <w:rsid w:val="378C1DD6"/>
    <w:rsid w:val="378C795E"/>
    <w:rsid w:val="37931F83"/>
    <w:rsid w:val="379363B7"/>
    <w:rsid w:val="37967FB5"/>
    <w:rsid w:val="37995A4A"/>
    <w:rsid w:val="379A3CAD"/>
    <w:rsid w:val="379F2FFC"/>
    <w:rsid w:val="379F918E"/>
    <w:rsid w:val="37A4725D"/>
    <w:rsid w:val="37A551D4"/>
    <w:rsid w:val="37A61E90"/>
    <w:rsid w:val="37A77B64"/>
    <w:rsid w:val="37AA0F7C"/>
    <w:rsid w:val="37AD6F84"/>
    <w:rsid w:val="37B05398"/>
    <w:rsid w:val="37B23120"/>
    <w:rsid w:val="37B4480A"/>
    <w:rsid w:val="37B86849"/>
    <w:rsid w:val="37BA5FF7"/>
    <w:rsid w:val="37BD2735"/>
    <w:rsid w:val="37C00A34"/>
    <w:rsid w:val="37C53D83"/>
    <w:rsid w:val="37C75E18"/>
    <w:rsid w:val="37C979A1"/>
    <w:rsid w:val="37CC0487"/>
    <w:rsid w:val="37D3214F"/>
    <w:rsid w:val="37D47DA2"/>
    <w:rsid w:val="37D63B86"/>
    <w:rsid w:val="37DA2CE0"/>
    <w:rsid w:val="37DB0D24"/>
    <w:rsid w:val="37DB71CF"/>
    <w:rsid w:val="37DD40A8"/>
    <w:rsid w:val="37DE1C58"/>
    <w:rsid w:val="37E06776"/>
    <w:rsid w:val="37E26428"/>
    <w:rsid w:val="37E31EC2"/>
    <w:rsid w:val="37E5669D"/>
    <w:rsid w:val="37E94967"/>
    <w:rsid w:val="37F001BC"/>
    <w:rsid w:val="3801231B"/>
    <w:rsid w:val="38030B32"/>
    <w:rsid w:val="3806242A"/>
    <w:rsid w:val="38076825"/>
    <w:rsid w:val="380904A6"/>
    <w:rsid w:val="38097C6F"/>
    <w:rsid w:val="380C1497"/>
    <w:rsid w:val="38101CFC"/>
    <w:rsid w:val="38105E38"/>
    <w:rsid w:val="38137EBA"/>
    <w:rsid w:val="381B0313"/>
    <w:rsid w:val="382458B9"/>
    <w:rsid w:val="38247253"/>
    <w:rsid w:val="38253420"/>
    <w:rsid w:val="38265781"/>
    <w:rsid w:val="38273228"/>
    <w:rsid w:val="3827700B"/>
    <w:rsid w:val="38305C02"/>
    <w:rsid w:val="38343C34"/>
    <w:rsid w:val="383608CE"/>
    <w:rsid w:val="38375214"/>
    <w:rsid w:val="38380448"/>
    <w:rsid w:val="383846A4"/>
    <w:rsid w:val="383873AE"/>
    <w:rsid w:val="383F0501"/>
    <w:rsid w:val="38402411"/>
    <w:rsid w:val="38424541"/>
    <w:rsid w:val="3849267E"/>
    <w:rsid w:val="384B0D9B"/>
    <w:rsid w:val="384C1FC8"/>
    <w:rsid w:val="384C450A"/>
    <w:rsid w:val="384C6C5B"/>
    <w:rsid w:val="384E105E"/>
    <w:rsid w:val="384E3A5B"/>
    <w:rsid w:val="385057E5"/>
    <w:rsid w:val="38531F1F"/>
    <w:rsid w:val="3855292E"/>
    <w:rsid w:val="385B358F"/>
    <w:rsid w:val="385D1179"/>
    <w:rsid w:val="385F0376"/>
    <w:rsid w:val="38626B5E"/>
    <w:rsid w:val="38690179"/>
    <w:rsid w:val="386B19DA"/>
    <w:rsid w:val="386D72C9"/>
    <w:rsid w:val="38722AA1"/>
    <w:rsid w:val="387543F2"/>
    <w:rsid w:val="38756AC4"/>
    <w:rsid w:val="3876105E"/>
    <w:rsid w:val="387660B1"/>
    <w:rsid w:val="38774E10"/>
    <w:rsid w:val="38774FED"/>
    <w:rsid w:val="387E0C46"/>
    <w:rsid w:val="38802DFB"/>
    <w:rsid w:val="388051B4"/>
    <w:rsid w:val="38931248"/>
    <w:rsid w:val="38933E38"/>
    <w:rsid w:val="38950A7A"/>
    <w:rsid w:val="38994976"/>
    <w:rsid w:val="38996DE0"/>
    <w:rsid w:val="38A109B1"/>
    <w:rsid w:val="38A575EF"/>
    <w:rsid w:val="38A71629"/>
    <w:rsid w:val="38A7589D"/>
    <w:rsid w:val="38B21786"/>
    <w:rsid w:val="38B31C8D"/>
    <w:rsid w:val="38B338B5"/>
    <w:rsid w:val="38B96661"/>
    <w:rsid w:val="38BA556B"/>
    <w:rsid w:val="38BE2633"/>
    <w:rsid w:val="38BF5984"/>
    <w:rsid w:val="38C65155"/>
    <w:rsid w:val="38CA5362"/>
    <w:rsid w:val="38CE1950"/>
    <w:rsid w:val="38D0751F"/>
    <w:rsid w:val="38D339AD"/>
    <w:rsid w:val="38D37D0C"/>
    <w:rsid w:val="38D87B03"/>
    <w:rsid w:val="38DA13FF"/>
    <w:rsid w:val="38DD314D"/>
    <w:rsid w:val="38E13B2D"/>
    <w:rsid w:val="38E156C3"/>
    <w:rsid w:val="38E37B66"/>
    <w:rsid w:val="38E86238"/>
    <w:rsid w:val="38E9016B"/>
    <w:rsid w:val="38F44D02"/>
    <w:rsid w:val="38F47A70"/>
    <w:rsid w:val="38F83B22"/>
    <w:rsid w:val="38FE0F7B"/>
    <w:rsid w:val="39031ACA"/>
    <w:rsid w:val="39092922"/>
    <w:rsid w:val="390E1CDC"/>
    <w:rsid w:val="391622DE"/>
    <w:rsid w:val="391B1FA9"/>
    <w:rsid w:val="39231EAE"/>
    <w:rsid w:val="392E0BA2"/>
    <w:rsid w:val="392F7761"/>
    <w:rsid w:val="39305DC1"/>
    <w:rsid w:val="39314C7F"/>
    <w:rsid w:val="39327E7D"/>
    <w:rsid w:val="39406105"/>
    <w:rsid w:val="39423B75"/>
    <w:rsid w:val="39445B0A"/>
    <w:rsid w:val="3945194A"/>
    <w:rsid w:val="3945354F"/>
    <w:rsid w:val="394D527B"/>
    <w:rsid w:val="394F58CD"/>
    <w:rsid w:val="394F7C58"/>
    <w:rsid w:val="3952460F"/>
    <w:rsid w:val="39587DDB"/>
    <w:rsid w:val="395959FD"/>
    <w:rsid w:val="395A15B7"/>
    <w:rsid w:val="395C4A33"/>
    <w:rsid w:val="39624964"/>
    <w:rsid w:val="39663043"/>
    <w:rsid w:val="396D458D"/>
    <w:rsid w:val="396E32F3"/>
    <w:rsid w:val="396E6A71"/>
    <w:rsid w:val="397015BF"/>
    <w:rsid w:val="39780ECA"/>
    <w:rsid w:val="397C304B"/>
    <w:rsid w:val="397C67F9"/>
    <w:rsid w:val="398543F8"/>
    <w:rsid w:val="39904B86"/>
    <w:rsid w:val="399159DF"/>
    <w:rsid w:val="39917D28"/>
    <w:rsid w:val="39920F36"/>
    <w:rsid w:val="39941A99"/>
    <w:rsid w:val="399A29C6"/>
    <w:rsid w:val="399C367C"/>
    <w:rsid w:val="399F270E"/>
    <w:rsid w:val="39A06B8B"/>
    <w:rsid w:val="39A1460B"/>
    <w:rsid w:val="39A254DB"/>
    <w:rsid w:val="39A74F8E"/>
    <w:rsid w:val="39A8533F"/>
    <w:rsid w:val="39AA069E"/>
    <w:rsid w:val="39AE3258"/>
    <w:rsid w:val="39B068AB"/>
    <w:rsid w:val="39B5175C"/>
    <w:rsid w:val="39B668C3"/>
    <w:rsid w:val="39B941C3"/>
    <w:rsid w:val="39C45229"/>
    <w:rsid w:val="39C72147"/>
    <w:rsid w:val="39CA4560"/>
    <w:rsid w:val="39D15A6E"/>
    <w:rsid w:val="39D37B72"/>
    <w:rsid w:val="39D6501B"/>
    <w:rsid w:val="39D94117"/>
    <w:rsid w:val="39DA683E"/>
    <w:rsid w:val="39DFEA70"/>
    <w:rsid w:val="39E45C28"/>
    <w:rsid w:val="39EA05D9"/>
    <w:rsid w:val="3A0050C4"/>
    <w:rsid w:val="3A060092"/>
    <w:rsid w:val="3A064F22"/>
    <w:rsid w:val="3A0F72DC"/>
    <w:rsid w:val="3A176CDE"/>
    <w:rsid w:val="3A1A780F"/>
    <w:rsid w:val="3A1E358C"/>
    <w:rsid w:val="3A237CDE"/>
    <w:rsid w:val="3A271961"/>
    <w:rsid w:val="3A31747B"/>
    <w:rsid w:val="3A360D38"/>
    <w:rsid w:val="3A39081C"/>
    <w:rsid w:val="3A3D1B93"/>
    <w:rsid w:val="3A3E2C52"/>
    <w:rsid w:val="3A3F3746"/>
    <w:rsid w:val="3A426BED"/>
    <w:rsid w:val="3A440452"/>
    <w:rsid w:val="3A524C91"/>
    <w:rsid w:val="3A531CAF"/>
    <w:rsid w:val="3A544322"/>
    <w:rsid w:val="3A564D0A"/>
    <w:rsid w:val="3A5856FA"/>
    <w:rsid w:val="3A5A07AC"/>
    <w:rsid w:val="3A5D20C6"/>
    <w:rsid w:val="3A627965"/>
    <w:rsid w:val="3A627FE9"/>
    <w:rsid w:val="3A697370"/>
    <w:rsid w:val="3A6A2A00"/>
    <w:rsid w:val="3A6C680E"/>
    <w:rsid w:val="3A6D24E2"/>
    <w:rsid w:val="3A70258D"/>
    <w:rsid w:val="3A7519C5"/>
    <w:rsid w:val="3A76552D"/>
    <w:rsid w:val="3A775266"/>
    <w:rsid w:val="3A7D5164"/>
    <w:rsid w:val="3A801400"/>
    <w:rsid w:val="3A882556"/>
    <w:rsid w:val="3A886190"/>
    <w:rsid w:val="3A88777F"/>
    <w:rsid w:val="3A894FAC"/>
    <w:rsid w:val="3A983164"/>
    <w:rsid w:val="3A99727A"/>
    <w:rsid w:val="3A9A14C4"/>
    <w:rsid w:val="3A9B3A77"/>
    <w:rsid w:val="3A9B7814"/>
    <w:rsid w:val="3A9F0D18"/>
    <w:rsid w:val="3A9F0F25"/>
    <w:rsid w:val="3AA4202E"/>
    <w:rsid w:val="3AB32FED"/>
    <w:rsid w:val="3AB35964"/>
    <w:rsid w:val="3AC87A92"/>
    <w:rsid w:val="3AD37F93"/>
    <w:rsid w:val="3AD45870"/>
    <w:rsid w:val="3AD53906"/>
    <w:rsid w:val="3AD63DF7"/>
    <w:rsid w:val="3AE06028"/>
    <w:rsid w:val="3AE11307"/>
    <w:rsid w:val="3AE2302C"/>
    <w:rsid w:val="3AE32B5E"/>
    <w:rsid w:val="3AE64EC4"/>
    <w:rsid w:val="3AEB16EE"/>
    <w:rsid w:val="3AF35943"/>
    <w:rsid w:val="3AF759D2"/>
    <w:rsid w:val="3AFB37DA"/>
    <w:rsid w:val="3AFD2188"/>
    <w:rsid w:val="3AFE3B90"/>
    <w:rsid w:val="3AFEC31F"/>
    <w:rsid w:val="3B02384A"/>
    <w:rsid w:val="3B07458A"/>
    <w:rsid w:val="3B087931"/>
    <w:rsid w:val="3B0A5071"/>
    <w:rsid w:val="3B100CFE"/>
    <w:rsid w:val="3B101303"/>
    <w:rsid w:val="3B1755A1"/>
    <w:rsid w:val="3B187DE8"/>
    <w:rsid w:val="3B1951BC"/>
    <w:rsid w:val="3B2367B2"/>
    <w:rsid w:val="3B2403AA"/>
    <w:rsid w:val="3B242213"/>
    <w:rsid w:val="3B245223"/>
    <w:rsid w:val="3B290DA5"/>
    <w:rsid w:val="3B2A3508"/>
    <w:rsid w:val="3B2B04AE"/>
    <w:rsid w:val="3B3233C0"/>
    <w:rsid w:val="3B3649AF"/>
    <w:rsid w:val="3B3A0A56"/>
    <w:rsid w:val="3B441EC1"/>
    <w:rsid w:val="3B442D66"/>
    <w:rsid w:val="3B4A03C1"/>
    <w:rsid w:val="3B4D6182"/>
    <w:rsid w:val="3B5378FC"/>
    <w:rsid w:val="3B5F78D3"/>
    <w:rsid w:val="3B62491E"/>
    <w:rsid w:val="3B6674F6"/>
    <w:rsid w:val="3B670B21"/>
    <w:rsid w:val="3B705253"/>
    <w:rsid w:val="3B76E7D6"/>
    <w:rsid w:val="3B7778B8"/>
    <w:rsid w:val="3B786AA3"/>
    <w:rsid w:val="3B794C53"/>
    <w:rsid w:val="3B82059B"/>
    <w:rsid w:val="3B8321AC"/>
    <w:rsid w:val="3B8A2A90"/>
    <w:rsid w:val="3B8D172B"/>
    <w:rsid w:val="3B8F5CA0"/>
    <w:rsid w:val="3B914D2A"/>
    <w:rsid w:val="3B925BE3"/>
    <w:rsid w:val="3B952067"/>
    <w:rsid w:val="3B964FF7"/>
    <w:rsid w:val="3B973B11"/>
    <w:rsid w:val="3B9A250F"/>
    <w:rsid w:val="3B9A3401"/>
    <w:rsid w:val="3BA16234"/>
    <w:rsid w:val="3BA9103B"/>
    <w:rsid w:val="3BAD3A28"/>
    <w:rsid w:val="3BAE0039"/>
    <w:rsid w:val="3BAE1337"/>
    <w:rsid w:val="3BB20976"/>
    <w:rsid w:val="3BB22157"/>
    <w:rsid w:val="3BB423CB"/>
    <w:rsid w:val="3BB739EC"/>
    <w:rsid w:val="3BB95740"/>
    <w:rsid w:val="3BBA159D"/>
    <w:rsid w:val="3BC00245"/>
    <w:rsid w:val="3BCA81E5"/>
    <w:rsid w:val="3BCD7AF8"/>
    <w:rsid w:val="3BCE42C8"/>
    <w:rsid w:val="3BD172D6"/>
    <w:rsid w:val="3BDD445E"/>
    <w:rsid w:val="3BE633EE"/>
    <w:rsid w:val="3BE715CE"/>
    <w:rsid w:val="3BE8379D"/>
    <w:rsid w:val="3BE911B6"/>
    <w:rsid w:val="3BEA00E3"/>
    <w:rsid w:val="3BEB6696"/>
    <w:rsid w:val="3BEC0D8D"/>
    <w:rsid w:val="3BF31BF4"/>
    <w:rsid w:val="3BF449D0"/>
    <w:rsid w:val="3BF538C3"/>
    <w:rsid w:val="3BF77534"/>
    <w:rsid w:val="3BF92118"/>
    <w:rsid w:val="3BF96FAA"/>
    <w:rsid w:val="3BFB36A9"/>
    <w:rsid w:val="3BFC6912"/>
    <w:rsid w:val="3BFE1279"/>
    <w:rsid w:val="3BFE17DB"/>
    <w:rsid w:val="3C020CF5"/>
    <w:rsid w:val="3C0706C2"/>
    <w:rsid w:val="3C0D6872"/>
    <w:rsid w:val="3C0D7385"/>
    <w:rsid w:val="3C0F0803"/>
    <w:rsid w:val="3C121523"/>
    <w:rsid w:val="3C2000E4"/>
    <w:rsid w:val="3C257BB5"/>
    <w:rsid w:val="3C2B02EC"/>
    <w:rsid w:val="3C2B4DF0"/>
    <w:rsid w:val="3C3D5BE6"/>
    <w:rsid w:val="3C3F3CEC"/>
    <w:rsid w:val="3C3F633D"/>
    <w:rsid w:val="3C3F76F2"/>
    <w:rsid w:val="3C40790C"/>
    <w:rsid w:val="3C476596"/>
    <w:rsid w:val="3C4A1331"/>
    <w:rsid w:val="3C5B3C7F"/>
    <w:rsid w:val="3C633871"/>
    <w:rsid w:val="3C6B5EF3"/>
    <w:rsid w:val="3C6C7525"/>
    <w:rsid w:val="3C6D138B"/>
    <w:rsid w:val="3C741534"/>
    <w:rsid w:val="3C7D1669"/>
    <w:rsid w:val="3C7E0283"/>
    <w:rsid w:val="3C86227C"/>
    <w:rsid w:val="3C8722EA"/>
    <w:rsid w:val="3C891000"/>
    <w:rsid w:val="3C8B0CC7"/>
    <w:rsid w:val="3C8C0D76"/>
    <w:rsid w:val="3C8C6086"/>
    <w:rsid w:val="3C8D085C"/>
    <w:rsid w:val="3C947E51"/>
    <w:rsid w:val="3C970492"/>
    <w:rsid w:val="3C9B0F14"/>
    <w:rsid w:val="3C9D31F3"/>
    <w:rsid w:val="3CA05A0A"/>
    <w:rsid w:val="3CA97303"/>
    <w:rsid w:val="3CB36F7F"/>
    <w:rsid w:val="3CB530A3"/>
    <w:rsid w:val="3CBB2F98"/>
    <w:rsid w:val="3CBF2068"/>
    <w:rsid w:val="3CC02BA8"/>
    <w:rsid w:val="3CC41E42"/>
    <w:rsid w:val="3CC60529"/>
    <w:rsid w:val="3CC71A1A"/>
    <w:rsid w:val="3CC720CC"/>
    <w:rsid w:val="3CCC18CA"/>
    <w:rsid w:val="3CCC7CDF"/>
    <w:rsid w:val="3CCE4BD0"/>
    <w:rsid w:val="3CD25F70"/>
    <w:rsid w:val="3CD27255"/>
    <w:rsid w:val="3CD435B5"/>
    <w:rsid w:val="3CD9A2D1"/>
    <w:rsid w:val="3CDF3E87"/>
    <w:rsid w:val="3CE25610"/>
    <w:rsid w:val="3CE748F4"/>
    <w:rsid w:val="3CEB61DB"/>
    <w:rsid w:val="3CF03329"/>
    <w:rsid w:val="3CF06149"/>
    <w:rsid w:val="3CF45919"/>
    <w:rsid w:val="3CF7AF05"/>
    <w:rsid w:val="3CFB04F6"/>
    <w:rsid w:val="3D0948F9"/>
    <w:rsid w:val="3D0A145E"/>
    <w:rsid w:val="3D0C71B0"/>
    <w:rsid w:val="3D0F23D4"/>
    <w:rsid w:val="3D0F7C02"/>
    <w:rsid w:val="3D165665"/>
    <w:rsid w:val="3D173CD9"/>
    <w:rsid w:val="3D2006CD"/>
    <w:rsid w:val="3D20731B"/>
    <w:rsid w:val="3D293252"/>
    <w:rsid w:val="3D2D559E"/>
    <w:rsid w:val="3D3556D1"/>
    <w:rsid w:val="3D3605B2"/>
    <w:rsid w:val="3D3612D7"/>
    <w:rsid w:val="3D381E06"/>
    <w:rsid w:val="3D3A71A0"/>
    <w:rsid w:val="3D3D7B91"/>
    <w:rsid w:val="3D3F78CB"/>
    <w:rsid w:val="3D4102E8"/>
    <w:rsid w:val="3D4414F3"/>
    <w:rsid w:val="3D45313B"/>
    <w:rsid w:val="3D4C2806"/>
    <w:rsid w:val="3D4E327D"/>
    <w:rsid w:val="3D51457E"/>
    <w:rsid w:val="3D595813"/>
    <w:rsid w:val="3D5A7F89"/>
    <w:rsid w:val="3D655B04"/>
    <w:rsid w:val="3D693C65"/>
    <w:rsid w:val="3D6A160A"/>
    <w:rsid w:val="3D6C23C7"/>
    <w:rsid w:val="3D6E2B80"/>
    <w:rsid w:val="3D7A68DF"/>
    <w:rsid w:val="3D7F6715"/>
    <w:rsid w:val="3D86198F"/>
    <w:rsid w:val="3D8C1B9B"/>
    <w:rsid w:val="3D8E1022"/>
    <w:rsid w:val="3D920847"/>
    <w:rsid w:val="3D981FE1"/>
    <w:rsid w:val="3D991CB9"/>
    <w:rsid w:val="3D99489C"/>
    <w:rsid w:val="3D9B4841"/>
    <w:rsid w:val="3D9C0767"/>
    <w:rsid w:val="3DA0733A"/>
    <w:rsid w:val="3DA242EC"/>
    <w:rsid w:val="3DA25684"/>
    <w:rsid w:val="3DA3109A"/>
    <w:rsid w:val="3DA34887"/>
    <w:rsid w:val="3DA63FEA"/>
    <w:rsid w:val="3DA85D44"/>
    <w:rsid w:val="3DAA06F6"/>
    <w:rsid w:val="3DAA4CA7"/>
    <w:rsid w:val="3DAD23FE"/>
    <w:rsid w:val="3DAE5388"/>
    <w:rsid w:val="3DB37F3A"/>
    <w:rsid w:val="3DBBB12D"/>
    <w:rsid w:val="3DBBF0EE"/>
    <w:rsid w:val="3DBC4AC8"/>
    <w:rsid w:val="3DC73A35"/>
    <w:rsid w:val="3DCC10B1"/>
    <w:rsid w:val="3DCD3EA7"/>
    <w:rsid w:val="3DCF2CA2"/>
    <w:rsid w:val="3DD07A45"/>
    <w:rsid w:val="3DD166D0"/>
    <w:rsid w:val="3DD50228"/>
    <w:rsid w:val="3DD54B83"/>
    <w:rsid w:val="3DD54D42"/>
    <w:rsid w:val="3DD86AFF"/>
    <w:rsid w:val="3DDA4AB0"/>
    <w:rsid w:val="3DDFBF1E"/>
    <w:rsid w:val="3DE51E06"/>
    <w:rsid w:val="3DEC1520"/>
    <w:rsid w:val="3DEF71CD"/>
    <w:rsid w:val="3DF26292"/>
    <w:rsid w:val="3DF26E96"/>
    <w:rsid w:val="3DF478ED"/>
    <w:rsid w:val="3DF5463D"/>
    <w:rsid w:val="3DF70419"/>
    <w:rsid w:val="3DF74541"/>
    <w:rsid w:val="3DFA6E23"/>
    <w:rsid w:val="3DFFDAA4"/>
    <w:rsid w:val="3DFFE715"/>
    <w:rsid w:val="3E07634D"/>
    <w:rsid w:val="3E093704"/>
    <w:rsid w:val="3E0A4FCD"/>
    <w:rsid w:val="3E0D1DF1"/>
    <w:rsid w:val="3E2268B2"/>
    <w:rsid w:val="3E2310A8"/>
    <w:rsid w:val="3E283868"/>
    <w:rsid w:val="3E2D3F07"/>
    <w:rsid w:val="3E3015D8"/>
    <w:rsid w:val="3E354BB3"/>
    <w:rsid w:val="3E375B02"/>
    <w:rsid w:val="3E3775CE"/>
    <w:rsid w:val="3E3C41A8"/>
    <w:rsid w:val="3E3E4C5B"/>
    <w:rsid w:val="3E41741D"/>
    <w:rsid w:val="3E440359"/>
    <w:rsid w:val="3E45394A"/>
    <w:rsid w:val="3E46003C"/>
    <w:rsid w:val="3E467C60"/>
    <w:rsid w:val="3E487522"/>
    <w:rsid w:val="3E4A209D"/>
    <w:rsid w:val="3E4B5E18"/>
    <w:rsid w:val="3E4B7B8C"/>
    <w:rsid w:val="3E4E7F0E"/>
    <w:rsid w:val="3E525000"/>
    <w:rsid w:val="3E5623A2"/>
    <w:rsid w:val="3E6042A5"/>
    <w:rsid w:val="3E607891"/>
    <w:rsid w:val="3E612C5C"/>
    <w:rsid w:val="3E626342"/>
    <w:rsid w:val="3E650EB9"/>
    <w:rsid w:val="3E654ABB"/>
    <w:rsid w:val="3E712E6A"/>
    <w:rsid w:val="3E7D0BD2"/>
    <w:rsid w:val="3E7D58F1"/>
    <w:rsid w:val="3E7D7AB5"/>
    <w:rsid w:val="3E7E3EC1"/>
    <w:rsid w:val="3E80176D"/>
    <w:rsid w:val="3E887FC0"/>
    <w:rsid w:val="3E8B50D3"/>
    <w:rsid w:val="3E934148"/>
    <w:rsid w:val="3E934C62"/>
    <w:rsid w:val="3E955A50"/>
    <w:rsid w:val="3E967E18"/>
    <w:rsid w:val="3E970B8F"/>
    <w:rsid w:val="3E9A0EF3"/>
    <w:rsid w:val="3E9B3275"/>
    <w:rsid w:val="3EA2239C"/>
    <w:rsid w:val="3EA23845"/>
    <w:rsid w:val="3EA7399D"/>
    <w:rsid w:val="3EAC2C33"/>
    <w:rsid w:val="3EAD74ED"/>
    <w:rsid w:val="3EB102DF"/>
    <w:rsid w:val="3EB26312"/>
    <w:rsid w:val="3EB345BC"/>
    <w:rsid w:val="3EB378F1"/>
    <w:rsid w:val="3EC40D73"/>
    <w:rsid w:val="3ED1327D"/>
    <w:rsid w:val="3ED70111"/>
    <w:rsid w:val="3ED8512A"/>
    <w:rsid w:val="3ED914AF"/>
    <w:rsid w:val="3EDB7FC8"/>
    <w:rsid w:val="3EDC25FE"/>
    <w:rsid w:val="3EE41FDC"/>
    <w:rsid w:val="3EE93AE7"/>
    <w:rsid w:val="3EEC156C"/>
    <w:rsid w:val="3EF169C4"/>
    <w:rsid w:val="3EF27615"/>
    <w:rsid w:val="3EF60DDD"/>
    <w:rsid w:val="3EFA732F"/>
    <w:rsid w:val="3EFD0067"/>
    <w:rsid w:val="3EFF4466"/>
    <w:rsid w:val="3F030577"/>
    <w:rsid w:val="3F042C6D"/>
    <w:rsid w:val="3F070189"/>
    <w:rsid w:val="3F092DFA"/>
    <w:rsid w:val="3F0C1F32"/>
    <w:rsid w:val="3F0D6B5A"/>
    <w:rsid w:val="3F1229DF"/>
    <w:rsid w:val="3F133BAE"/>
    <w:rsid w:val="3F156DAA"/>
    <w:rsid w:val="3F1657DE"/>
    <w:rsid w:val="3F1EADF1"/>
    <w:rsid w:val="3F252CE7"/>
    <w:rsid w:val="3F2F3122"/>
    <w:rsid w:val="3F324221"/>
    <w:rsid w:val="3F3632C4"/>
    <w:rsid w:val="3F3867B9"/>
    <w:rsid w:val="3F3F75A8"/>
    <w:rsid w:val="3F45420F"/>
    <w:rsid w:val="3F45745A"/>
    <w:rsid w:val="3F472A34"/>
    <w:rsid w:val="3F4A5541"/>
    <w:rsid w:val="3F4A78F9"/>
    <w:rsid w:val="3F4D5DC3"/>
    <w:rsid w:val="3F527852"/>
    <w:rsid w:val="3F545804"/>
    <w:rsid w:val="3F5764DB"/>
    <w:rsid w:val="3F5906D3"/>
    <w:rsid w:val="3F592E20"/>
    <w:rsid w:val="3F5A5673"/>
    <w:rsid w:val="3F5A5E5A"/>
    <w:rsid w:val="3F623B4F"/>
    <w:rsid w:val="3F63088A"/>
    <w:rsid w:val="3F6410A7"/>
    <w:rsid w:val="3F642FF0"/>
    <w:rsid w:val="3F64542C"/>
    <w:rsid w:val="3F6725F4"/>
    <w:rsid w:val="3F681EA4"/>
    <w:rsid w:val="3F682C1E"/>
    <w:rsid w:val="3F697A20"/>
    <w:rsid w:val="3F6D1372"/>
    <w:rsid w:val="3F6F26A4"/>
    <w:rsid w:val="3F6F74C4"/>
    <w:rsid w:val="3F751099"/>
    <w:rsid w:val="3F75454D"/>
    <w:rsid w:val="3F786B03"/>
    <w:rsid w:val="3F7B5A36"/>
    <w:rsid w:val="3F7C6CCB"/>
    <w:rsid w:val="3F7D4BCB"/>
    <w:rsid w:val="3F872AE5"/>
    <w:rsid w:val="3F912663"/>
    <w:rsid w:val="3F9245BD"/>
    <w:rsid w:val="3F9474BD"/>
    <w:rsid w:val="3F955B89"/>
    <w:rsid w:val="3F975CA5"/>
    <w:rsid w:val="3F98275D"/>
    <w:rsid w:val="3FA50045"/>
    <w:rsid w:val="3FA610E2"/>
    <w:rsid w:val="3FAA6413"/>
    <w:rsid w:val="3FAD70E5"/>
    <w:rsid w:val="3FAF391D"/>
    <w:rsid w:val="3FC10C0A"/>
    <w:rsid w:val="3FC16501"/>
    <w:rsid w:val="3FC412A9"/>
    <w:rsid w:val="3FC51458"/>
    <w:rsid w:val="3FC654F2"/>
    <w:rsid w:val="3FC71C16"/>
    <w:rsid w:val="3FD06C91"/>
    <w:rsid w:val="3FD39CFF"/>
    <w:rsid w:val="3FD56184"/>
    <w:rsid w:val="3FDB5F1A"/>
    <w:rsid w:val="3FDFC4C0"/>
    <w:rsid w:val="3FE061CF"/>
    <w:rsid w:val="3FE138E6"/>
    <w:rsid w:val="3FE13BF7"/>
    <w:rsid w:val="3FE4028E"/>
    <w:rsid w:val="3FEC63E1"/>
    <w:rsid w:val="3FEC6BF2"/>
    <w:rsid w:val="3FECE13C"/>
    <w:rsid w:val="3FED0479"/>
    <w:rsid w:val="3FEDBDFA"/>
    <w:rsid w:val="3FEF2A9C"/>
    <w:rsid w:val="3FF14C5F"/>
    <w:rsid w:val="3FF16962"/>
    <w:rsid w:val="3FF55154"/>
    <w:rsid w:val="3FFB2CA6"/>
    <w:rsid w:val="3FFD3A5C"/>
    <w:rsid w:val="3FFE71E1"/>
    <w:rsid w:val="3FFECD2A"/>
    <w:rsid w:val="3FFF0CE1"/>
    <w:rsid w:val="3FFF4E6E"/>
    <w:rsid w:val="3FFF638A"/>
    <w:rsid w:val="3FFF75FE"/>
    <w:rsid w:val="3FFFD3F6"/>
    <w:rsid w:val="40003D82"/>
    <w:rsid w:val="40020180"/>
    <w:rsid w:val="40080D8A"/>
    <w:rsid w:val="40084C60"/>
    <w:rsid w:val="40085788"/>
    <w:rsid w:val="400A1D37"/>
    <w:rsid w:val="400D37E6"/>
    <w:rsid w:val="400D6159"/>
    <w:rsid w:val="40131233"/>
    <w:rsid w:val="40137DB8"/>
    <w:rsid w:val="40141C81"/>
    <w:rsid w:val="401D6B01"/>
    <w:rsid w:val="402322DC"/>
    <w:rsid w:val="40250512"/>
    <w:rsid w:val="40277D0A"/>
    <w:rsid w:val="402A71CC"/>
    <w:rsid w:val="40351AC8"/>
    <w:rsid w:val="403B0155"/>
    <w:rsid w:val="40402B7D"/>
    <w:rsid w:val="40471678"/>
    <w:rsid w:val="404D54DB"/>
    <w:rsid w:val="40501039"/>
    <w:rsid w:val="4057073A"/>
    <w:rsid w:val="405727BF"/>
    <w:rsid w:val="405779CE"/>
    <w:rsid w:val="405B4E79"/>
    <w:rsid w:val="405E7A1E"/>
    <w:rsid w:val="40665B0A"/>
    <w:rsid w:val="406709F6"/>
    <w:rsid w:val="406B6200"/>
    <w:rsid w:val="40734B06"/>
    <w:rsid w:val="407351A2"/>
    <w:rsid w:val="40773E5B"/>
    <w:rsid w:val="407762E2"/>
    <w:rsid w:val="407C1571"/>
    <w:rsid w:val="407C1AE6"/>
    <w:rsid w:val="407D38D5"/>
    <w:rsid w:val="407F3069"/>
    <w:rsid w:val="408145BE"/>
    <w:rsid w:val="40883E27"/>
    <w:rsid w:val="408C2120"/>
    <w:rsid w:val="408F244E"/>
    <w:rsid w:val="40906C86"/>
    <w:rsid w:val="409406CE"/>
    <w:rsid w:val="40941736"/>
    <w:rsid w:val="40955CB2"/>
    <w:rsid w:val="40982559"/>
    <w:rsid w:val="409C4C11"/>
    <w:rsid w:val="409D04A3"/>
    <w:rsid w:val="40A24A10"/>
    <w:rsid w:val="40A31E83"/>
    <w:rsid w:val="40A511AB"/>
    <w:rsid w:val="40AF4E5D"/>
    <w:rsid w:val="40B152EF"/>
    <w:rsid w:val="40B224C7"/>
    <w:rsid w:val="40B60051"/>
    <w:rsid w:val="40B61BF5"/>
    <w:rsid w:val="40B67551"/>
    <w:rsid w:val="40B90955"/>
    <w:rsid w:val="40BF1779"/>
    <w:rsid w:val="40CC0778"/>
    <w:rsid w:val="40CE1630"/>
    <w:rsid w:val="40D01A86"/>
    <w:rsid w:val="40D138F1"/>
    <w:rsid w:val="40D272A3"/>
    <w:rsid w:val="40D70063"/>
    <w:rsid w:val="40D7597D"/>
    <w:rsid w:val="40DE1726"/>
    <w:rsid w:val="40DF4E92"/>
    <w:rsid w:val="40ED1DD9"/>
    <w:rsid w:val="40F94ED8"/>
    <w:rsid w:val="40F97CA8"/>
    <w:rsid w:val="40FE10E2"/>
    <w:rsid w:val="41011409"/>
    <w:rsid w:val="41020D3C"/>
    <w:rsid w:val="410334BD"/>
    <w:rsid w:val="410429AF"/>
    <w:rsid w:val="410C3FEC"/>
    <w:rsid w:val="410F1554"/>
    <w:rsid w:val="410F4A31"/>
    <w:rsid w:val="41106ACA"/>
    <w:rsid w:val="411155FD"/>
    <w:rsid w:val="4112119B"/>
    <w:rsid w:val="4112311A"/>
    <w:rsid w:val="411250B9"/>
    <w:rsid w:val="41130ACF"/>
    <w:rsid w:val="41195000"/>
    <w:rsid w:val="412A53B3"/>
    <w:rsid w:val="412A62BB"/>
    <w:rsid w:val="412C5917"/>
    <w:rsid w:val="412F42E7"/>
    <w:rsid w:val="4130618E"/>
    <w:rsid w:val="41347BDF"/>
    <w:rsid w:val="413B4B38"/>
    <w:rsid w:val="413F1B80"/>
    <w:rsid w:val="413F250F"/>
    <w:rsid w:val="41410CF4"/>
    <w:rsid w:val="414673DA"/>
    <w:rsid w:val="414960B3"/>
    <w:rsid w:val="414E75D3"/>
    <w:rsid w:val="41587EC0"/>
    <w:rsid w:val="415D4294"/>
    <w:rsid w:val="415F0CBF"/>
    <w:rsid w:val="41635C5A"/>
    <w:rsid w:val="41637D33"/>
    <w:rsid w:val="416555EE"/>
    <w:rsid w:val="41690713"/>
    <w:rsid w:val="41691033"/>
    <w:rsid w:val="41695D1D"/>
    <w:rsid w:val="416B25A7"/>
    <w:rsid w:val="416D68F0"/>
    <w:rsid w:val="41710E98"/>
    <w:rsid w:val="41732174"/>
    <w:rsid w:val="417622B3"/>
    <w:rsid w:val="41774C3C"/>
    <w:rsid w:val="417B17C3"/>
    <w:rsid w:val="41806863"/>
    <w:rsid w:val="41840D9B"/>
    <w:rsid w:val="41842601"/>
    <w:rsid w:val="418D244E"/>
    <w:rsid w:val="418D785B"/>
    <w:rsid w:val="419337F5"/>
    <w:rsid w:val="41940A51"/>
    <w:rsid w:val="419544ED"/>
    <w:rsid w:val="41964E29"/>
    <w:rsid w:val="419704E7"/>
    <w:rsid w:val="41991773"/>
    <w:rsid w:val="419A30B1"/>
    <w:rsid w:val="419A5BAC"/>
    <w:rsid w:val="419B450E"/>
    <w:rsid w:val="41A547F7"/>
    <w:rsid w:val="41A60B1E"/>
    <w:rsid w:val="41AE2703"/>
    <w:rsid w:val="41AF2B9C"/>
    <w:rsid w:val="41B01567"/>
    <w:rsid w:val="41B33BE3"/>
    <w:rsid w:val="41B7134F"/>
    <w:rsid w:val="41BD0CD3"/>
    <w:rsid w:val="41C06199"/>
    <w:rsid w:val="41C45E68"/>
    <w:rsid w:val="41C62A82"/>
    <w:rsid w:val="41C954F5"/>
    <w:rsid w:val="41CA3140"/>
    <w:rsid w:val="41D00D38"/>
    <w:rsid w:val="41D16787"/>
    <w:rsid w:val="41D76BB7"/>
    <w:rsid w:val="41DA2E6E"/>
    <w:rsid w:val="41E6724C"/>
    <w:rsid w:val="41EA163B"/>
    <w:rsid w:val="41EC5C50"/>
    <w:rsid w:val="41F401A4"/>
    <w:rsid w:val="41FD4693"/>
    <w:rsid w:val="41FE4356"/>
    <w:rsid w:val="42004BB4"/>
    <w:rsid w:val="4202538C"/>
    <w:rsid w:val="4204189E"/>
    <w:rsid w:val="4205749C"/>
    <w:rsid w:val="42060A36"/>
    <w:rsid w:val="42083D29"/>
    <w:rsid w:val="420A1293"/>
    <w:rsid w:val="420D4D15"/>
    <w:rsid w:val="420E26FE"/>
    <w:rsid w:val="420E2A4A"/>
    <w:rsid w:val="42125FCB"/>
    <w:rsid w:val="42164A0E"/>
    <w:rsid w:val="421E6017"/>
    <w:rsid w:val="42247EA2"/>
    <w:rsid w:val="42273613"/>
    <w:rsid w:val="422C41FA"/>
    <w:rsid w:val="422F732D"/>
    <w:rsid w:val="42311963"/>
    <w:rsid w:val="423323E7"/>
    <w:rsid w:val="42393ABB"/>
    <w:rsid w:val="42397AE4"/>
    <w:rsid w:val="42400AB5"/>
    <w:rsid w:val="424224FE"/>
    <w:rsid w:val="4247690F"/>
    <w:rsid w:val="42490F6A"/>
    <w:rsid w:val="424B425D"/>
    <w:rsid w:val="424D174D"/>
    <w:rsid w:val="424D43C3"/>
    <w:rsid w:val="42564531"/>
    <w:rsid w:val="42570DBA"/>
    <w:rsid w:val="425C510B"/>
    <w:rsid w:val="425E4C09"/>
    <w:rsid w:val="4263334E"/>
    <w:rsid w:val="42636ACB"/>
    <w:rsid w:val="427315DA"/>
    <w:rsid w:val="42743780"/>
    <w:rsid w:val="427A7044"/>
    <w:rsid w:val="427C2090"/>
    <w:rsid w:val="42876DBB"/>
    <w:rsid w:val="428A606B"/>
    <w:rsid w:val="428F318D"/>
    <w:rsid w:val="429003B8"/>
    <w:rsid w:val="42955C85"/>
    <w:rsid w:val="429F24C1"/>
    <w:rsid w:val="42A72F85"/>
    <w:rsid w:val="42A920C9"/>
    <w:rsid w:val="42A979D9"/>
    <w:rsid w:val="42AD39FE"/>
    <w:rsid w:val="42AE23E7"/>
    <w:rsid w:val="42B27346"/>
    <w:rsid w:val="42B84F37"/>
    <w:rsid w:val="42B86675"/>
    <w:rsid w:val="42B92699"/>
    <w:rsid w:val="42C21D67"/>
    <w:rsid w:val="42C24856"/>
    <w:rsid w:val="42C3076C"/>
    <w:rsid w:val="42CA1856"/>
    <w:rsid w:val="42CB453D"/>
    <w:rsid w:val="42CD2431"/>
    <w:rsid w:val="42CE4536"/>
    <w:rsid w:val="42D13B47"/>
    <w:rsid w:val="42D37512"/>
    <w:rsid w:val="42D53DA5"/>
    <w:rsid w:val="42D93B5D"/>
    <w:rsid w:val="42DD41B6"/>
    <w:rsid w:val="42E25BE9"/>
    <w:rsid w:val="42E65092"/>
    <w:rsid w:val="42E9354C"/>
    <w:rsid w:val="42EF413A"/>
    <w:rsid w:val="42F05CD7"/>
    <w:rsid w:val="42F27553"/>
    <w:rsid w:val="42F46FBA"/>
    <w:rsid w:val="42F60202"/>
    <w:rsid w:val="42FA44CE"/>
    <w:rsid w:val="42FA746E"/>
    <w:rsid w:val="430065D2"/>
    <w:rsid w:val="4304591B"/>
    <w:rsid w:val="43097EB5"/>
    <w:rsid w:val="430C17DE"/>
    <w:rsid w:val="430C239A"/>
    <w:rsid w:val="430D098C"/>
    <w:rsid w:val="430E3CBA"/>
    <w:rsid w:val="431329AB"/>
    <w:rsid w:val="43154AED"/>
    <w:rsid w:val="4319543B"/>
    <w:rsid w:val="431D0FFA"/>
    <w:rsid w:val="431D4EAC"/>
    <w:rsid w:val="431E0F66"/>
    <w:rsid w:val="431E27DA"/>
    <w:rsid w:val="432144D1"/>
    <w:rsid w:val="43267EE1"/>
    <w:rsid w:val="432B1A28"/>
    <w:rsid w:val="432B5399"/>
    <w:rsid w:val="432D4E1F"/>
    <w:rsid w:val="432E1C6D"/>
    <w:rsid w:val="433421ED"/>
    <w:rsid w:val="43342C37"/>
    <w:rsid w:val="43374FED"/>
    <w:rsid w:val="433867F2"/>
    <w:rsid w:val="433B5FBD"/>
    <w:rsid w:val="433F5283"/>
    <w:rsid w:val="43474FD9"/>
    <w:rsid w:val="434B6644"/>
    <w:rsid w:val="435137A3"/>
    <w:rsid w:val="435D4D1F"/>
    <w:rsid w:val="43761F91"/>
    <w:rsid w:val="437B063A"/>
    <w:rsid w:val="437D4FBC"/>
    <w:rsid w:val="437F4CC1"/>
    <w:rsid w:val="43882C9F"/>
    <w:rsid w:val="438917EE"/>
    <w:rsid w:val="438F5941"/>
    <w:rsid w:val="43906225"/>
    <w:rsid w:val="43934B78"/>
    <w:rsid w:val="43945A52"/>
    <w:rsid w:val="4398777D"/>
    <w:rsid w:val="439B09A1"/>
    <w:rsid w:val="439D6B59"/>
    <w:rsid w:val="439E0886"/>
    <w:rsid w:val="439E1709"/>
    <w:rsid w:val="43A12A86"/>
    <w:rsid w:val="43A60ED9"/>
    <w:rsid w:val="43A7343F"/>
    <w:rsid w:val="43A8264B"/>
    <w:rsid w:val="43AA5FA6"/>
    <w:rsid w:val="43AE2A32"/>
    <w:rsid w:val="43AF3AF4"/>
    <w:rsid w:val="43AF4567"/>
    <w:rsid w:val="43B07167"/>
    <w:rsid w:val="43C67D89"/>
    <w:rsid w:val="43C71330"/>
    <w:rsid w:val="43CD6EB5"/>
    <w:rsid w:val="43CE7639"/>
    <w:rsid w:val="43CF46C9"/>
    <w:rsid w:val="43D7458D"/>
    <w:rsid w:val="43DA6D63"/>
    <w:rsid w:val="43E028CE"/>
    <w:rsid w:val="43E1727F"/>
    <w:rsid w:val="43E75A36"/>
    <w:rsid w:val="43E807F0"/>
    <w:rsid w:val="43E956BA"/>
    <w:rsid w:val="43F15543"/>
    <w:rsid w:val="43F34BEC"/>
    <w:rsid w:val="43F53AB8"/>
    <w:rsid w:val="43F54201"/>
    <w:rsid w:val="43F578E6"/>
    <w:rsid w:val="43F87322"/>
    <w:rsid w:val="43F91047"/>
    <w:rsid w:val="43FB2518"/>
    <w:rsid w:val="43FD78BE"/>
    <w:rsid w:val="43FE7858"/>
    <w:rsid w:val="440012B4"/>
    <w:rsid w:val="440449DB"/>
    <w:rsid w:val="440820FC"/>
    <w:rsid w:val="440A6613"/>
    <w:rsid w:val="440E54F8"/>
    <w:rsid w:val="44136ACD"/>
    <w:rsid w:val="44174EEF"/>
    <w:rsid w:val="44180519"/>
    <w:rsid w:val="441C4F8A"/>
    <w:rsid w:val="441E0DD5"/>
    <w:rsid w:val="44247021"/>
    <w:rsid w:val="4426518D"/>
    <w:rsid w:val="44294385"/>
    <w:rsid w:val="442B1E68"/>
    <w:rsid w:val="442C645D"/>
    <w:rsid w:val="44304E84"/>
    <w:rsid w:val="44334060"/>
    <w:rsid w:val="443D5B3C"/>
    <w:rsid w:val="44400668"/>
    <w:rsid w:val="444050CF"/>
    <w:rsid w:val="444204EC"/>
    <w:rsid w:val="44497568"/>
    <w:rsid w:val="444B0C94"/>
    <w:rsid w:val="4453480C"/>
    <w:rsid w:val="445646BF"/>
    <w:rsid w:val="445770E5"/>
    <w:rsid w:val="445B1B3F"/>
    <w:rsid w:val="446012D9"/>
    <w:rsid w:val="446163F4"/>
    <w:rsid w:val="44617CC4"/>
    <w:rsid w:val="446450B5"/>
    <w:rsid w:val="44664FB9"/>
    <w:rsid w:val="446B3799"/>
    <w:rsid w:val="446D584C"/>
    <w:rsid w:val="447832DA"/>
    <w:rsid w:val="447A1478"/>
    <w:rsid w:val="447B643D"/>
    <w:rsid w:val="447F7508"/>
    <w:rsid w:val="44942314"/>
    <w:rsid w:val="449776FE"/>
    <w:rsid w:val="449844BC"/>
    <w:rsid w:val="4498631B"/>
    <w:rsid w:val="4498769F"/>
    <w:rsid w:val="449C5B41"/>
    <w:rsid w:val="44A32A59"/>
    <w:rsid w:val="44AA692D"/>
    <w:rsid w:val="44AB045D"/>
    <w:rsid w:val="44AB3A4C"/>
    <w:rsid w:val="44AC1746"/>
    <w:rsid w:val="44B01674"/>
    <w:rsid w:val="44B4228A"/>
    <w:rsid w:val="44B649F9"/>
    <w:rsid w:val="44BA3C89"/>
    <w:rsid w:val="44BA646B"/>
    <w:rsid w:val="44C10CE3"/>
    <w:rsid w:val="44C12F71"/>
    <w:rsid w:val="44C96ED6"/>
    <w:rsid w:val="44CB4B44"/>
    <w:rsid w:val="44CC1C46"/>
    <w:rsid w:val="44CF4E7F"/>
    <w:rsid w:val="44CF7AEE"/>
    <w:rsid w:val="44D45D6E"/>
    <w:rsid w:val="44D65DAA"/>
    <w:rsid w:val="44D70EE9"/>
    <w:rsid w:val="44D7739B"/>
    <w:rsid w:val="44DC58DE"/>
    <w:rsid w:val="44DC726C"/>
    <w:rsid w:val="44DE3FAB"/>
    <w:rsid w:val="44EF296E"/>
    <w:rsid w:val="44F41D3D"/>
    <w:rsid w:val="44F76C21"/>
    <w:rsid w:val="44F91309"/>
    <w:rsid w:val="44FD69CF"/>
    <w:rsid w:val="44FD781B"/>
    <w:rsid w:val="4500523A"/>
    <w:rsid w:val="45047AF7"/>
    <w:rsid w:val="45050BEF"/>
    <w:rsid w:val="450A50AE"/>
    <w:rsid w:val="450C5FA9"/>
    <w:rsid w:val="450D0A3F"/>
    <w:rsid w:val="450E0EAD"/>
    <w:rsid w:val="45116E5A"/>
    <w:rsid w:val="45132135"/>
    <w:rsid w:val="45137F48"/>
    <w:rsid w:val="4517535A"/>
    <w:rsid w:val="45210BFF"/>
    <w:rsid w:val="45296470"/>
    <w:rsid w:val="452E1ED8"/>
    <w:rsid w:val="452F43AF"/>
    <w:rsid w:val="45381D9C"/>
    <w:rsid w:val="45400E05"/>
    <w:rsid w:val="45485777"/>
    <w:rsid w:val="45485A7B"/>
    <w:rsid w:val="45492FC1"/>
    <w:rsid w:val="4549753D"/>
    <w:rsid w:val="454B2B68"/>
    <w:rsid w:val="454F26A1"/>
    <w:rsid w:val="45520A72"/>
    <w:rsid w:val="45550B5C"/>
    <w:rsid w:val="45567339"/>
    <w:rsid w:val="45655CB6"/>
    <w:rsid w:val="45665530"/>
    <w:rsid w:val="45694150"/>
    <w:rsid w:val="456D4EBE"/>
    <w:rsid w:val="45724421"/>
    <w:rsid w:val="4573035C"/>
    <w:rsid w:val="457379EB"/>
    <w:rsid w:val="457526F5"/>
    <w:rsid w:val="45773F4A"/>
    <w:rsid w:val="457819A9"/>
    <w:rsid w:val="45791F95"/>
    <w:rsid w:val="457B556F"/>
    <w:rsid w:val="457B78AF"/>
    <w:rsid w:val="457D761A"/>
    <w:rsid w:val="45824B00"/>
    <w:rsid w:val="45885AC8"/>
    <w:rsid w:val="458A5986"/>
    <w:rsid w:val="45901EE8"/>
    <w:rsid w:val="4594778E"/>
    <w:rsid w:val="459547AB"/>
    <w:rsid w:val="45990846"/>
    <w:rsid w:val="45992BD7"/>
    <w:rsid w:val="459A694F"/>
    <w:rsid w:val="459C2984"/>
    <w:rsid w:val="459D0E5D"/>
    <w:rsid w:val="45AB641E"/>
    <w:rsid w:val="45AC56C6"/>
    <w:rsid w:val="45AF649D"/>
    <w:rsid w:val="45B03290"/>
    <w:rsid w:val="45B05759"/>
    <w:rsid w:val="45B23A3B"/>
    <w:rsid w:val="45B3516F"/>
    <w:rsid w:val="45B82661"/>
    <w:rsid w:val="45C014A6"/>
    <w:rsid w:val="45C768CD"/>
    <w:rsid w:val="45C837B0"/>
    <w:rsid w:val="45D03BC1"/>
    <w:rsid w:val="45D81BAD"/>
    <w:rsid w:val="45DB17FD"/>
    <w:rsid w:val="45DC6F16"/>
    <w:rsid w:val="45DF0251"/>
    <w:rsid w:val="45E00828"/>
    <w:rsid w:val="45E13621"/>
    <w:rsid w:val="45E3762F"/>
    <w:rsid w:val="45E83CED"/>
    <w:rsid w:val="45EE275C"/>
    <w:rsid w:val="45EE76EA"/>
    <w:rsid w:val="45F72A83"/>
    <w:rsid w:val="45F913A4"/>
    <w:rsid w:val="45F92A7B"/>
    <w:rsid w:val="45FE6DBC"/>
    <w:rsid w:val="460247F0"/>
    <w:rsid w:val="46060C5F"/>
    <w:rsid w:val="46075770"/>
    <w:rsid w:val="46097FE7"/>
    <w:rsid w:val="460D6F4F"/>
    <w:rsid w:val="460E6D73"/>
    <w:rsid w:val="460F44C7"/>
    <w:rsid w:val="461075F9"/>
    <w:rsid w:val="4613507C"/>
    <w:rsid w:val="46181B5A"/>
    <w:rsid w:val="461B01B4"/>
    <w:rsid w:val="461D7D69"/>
    <w:rsid w:val="461E737E"/>
    <w:rsid w:val="46235EE7"/>
    <w:rsid w:val="4628311D"/>
    <w:rsid w:val="46353D41"/>
    <w:rsid w:val="463704C9"/>
    <w:rsid w:val="46393890"/>
    <w:rsid w:val="46397C4B"/>
    <w:rsid w:val="464515AF"/>
    <w:rsid w:val="464B5562"/>
    <w:rsid w:val="464E0018"/>
    <w:rsid w:val="465319A2"/>
    <w:rsid w:val="46540286"/>
    <w:rsid w:val="46542E6D"/>
    <w:rsid w:val="46584A1A"/>
    <w:rsid w:val="465868E1"/>
    <w:rsid w:val="465D198C"/>
    <w:rsid w:val="46662C93"/>
    <w:rsid w:val="4668533C"/>
    <w:rsid w:val="466E1EC9"/>
    <w:rsid w:val="46711815"/>
    <w:rsid w:val="467B7BF5"/>
    <w:rsid w:val="4684082E"/>
    <w:rsid w:val="4684334D"/>
    <w:rsid w:val="46871544"/>
    <w:rsid w:val="468A41B9"/>
    <w:rsid w:val="468D4FDD"/>
    <w:rsid w:val="468D7E2E"/>
    <w:rsid w:val="469207AA"/>
    <w:rsid w:val="469319C0"/>
    <w:rsid w:val="4695173B"/>
    <w:rsid w:val="4698073D"/>
    <w:rsid w:val="469D0234"/>
    <w:rsid w:val="469F1596"/>
    <w:rsid w:val="46A86F20"/>
    <w:rsid w:val="46A9783D"/>
    <w:rsid w:val="46AE23F5"/>
    <w:rsid w:val="46B2595C"/>
    <w:rsid w:val="46B4189F"/>
    <w:rsid w:val="46B65E7B"/>
    <w:rsid w:val="46B74809"/>
    <w:rsid w:val="46B80BC5"/>
    <w:rsid w:val="46B9103D"/>
    <w:rsid w:val="46B912BB"/>
    <w:rsid w:val="46B95209"/>
    <w:rsid w:val="46BA01E8"/>
    <w:rsid w:val="46BD5268"/>
    <w:rsid w:val="46C81AB4"/>
    <w:rsid w:val="46C977C2"/>
    <w:rsid w:val="46CF2853"/>
    <w:rsid w:val="46D55F10"/>
    <w:rsid w:val="46D70FDD"/>
    <w:rsid w:val="46E469D4"/>
    <w:rsid w:val="46E60E4C"/>
    <w:rsid w:val="46E715D2"/>
    <w:rsid w:val="46ED1E0F"/>
    <w:rsid w:val="46EE5F41"/>
    <w:rsid w:val="46FE21F0"/>
    <w:rsid w:val="4704138B"/>
    <w:rsid w:val="4704347F"/>
    <w:rsid w:val="470633F5"/>
    <w:rsid w:val="4710255F"/>
    <w:rsid w:val="47105FD6"/>
    <w:rsid w:val="47113CB4"/>
    <w:rsid w:val="4716510C"/>
    <w:rsid w:val="47172466"/>
    <w:rsid w:val="471836B6"/>
    <w:rsid w:val="471C1FF3"/>
    <w:rsid w:val="471D3CC6"/>
    <w:rsid w:val="471F5601"/>
    <w:rsid w:val="47243CEA"/>
    <w:rsid w:val="47272BCC"/>
    <w:rsid w:val="472733F5"/>
    <w:rsid w:val="47331A6E"/>
    <w:rsid w:val="47353A8A"/>
    <w:rsid w:val="47393679"/>
    <w:rsid w:val="474D3D82"/>
    <w:rsid w:val="47534860"/>
    <w:rsid w:val="47552452"/>
    <w:rsid w:val="4757163A"/>
    <w:rsid w:val="475B3A84"/>
    <w:rsid w:val="47693678"/>
    <w:rsid w:val="476976A5"/>
    <w:rsid w:val="476A13F6"/>
    <w:rsid w:val="476C0AB1"/>
    <w:rsid w:val="476E4EB0"/>
    <w:rsid w:val="476E6C88"/>
    <w:rsid w:val="477E3318"/>
    <w:rsid w:val="477F2041"/>
    <w:rsid w:val="47807A90"/>
    <w:rsid w:val="47836297"/>
    <w:rsid w:val="4784648D"/>
    <w:rsid w:val="47856511"/>
    <w:rsid w:val="47896A01"/>
    <w:rsid w:val="478B0932"/>
    <w:rsid w:val="47930CD5"/>
    <w:rsid w:val="479C1731"/>
    <w:rsid w:val="479C6E35"/>
    <w:rsid w:val="479E4EE4"/>
    <w:rsid w:val="47A1131A"/>
    <w:rsid w:val="47A20A50"/>
    <w:rsid w:val="47A214AE"/>
    <w:rsid w:val="47A51DB7"/>
    <w:rsid w:val="47A65713"/>
    <w:rsid w:val="47A94F2C"/>
    <w:rsid w:val="47AB00C8"/>
    <w:rsid w:val="47AE6BEF"/>
    <w:rsid w:val="47B31250"/>
    <w:rsid w:val="47B63B5F"/>
    <w:rsid w:val="47B647B3"/>
    <w:rsid w:val="47BB2BC4"/>
    <w:rsid w:val="47C20181"/>
    <w:rsid w:val="47C74EA6"/>
    <w:rsid w:val="47CC0067"/>
    <w:rsid w:val="47CE6A5E"/>
    <w:rsid w:val="47D04153"/>
    <w:rsid w:val="47D34A9B"/>
    <w:rsid w:val="47DC7E95"/>
    <w:rsid w:val="47E05054"/>
    <w:rsid w:val="47E24374"/>
    <w:rsid w:val="47E46EA5"/>
    <w:rsid w:val="47E71E07"/>
    <w:rsid w:val="47ED2625"/>
    <w:rsid w:val="47F41E3B"/>
    <w:rsid w:val="47F617CE"/>
    <w:rsid w:val="47F67F74"/>
    <w:rsid w:val="480103F9"/>
    <w:rsid w:val="4801336C"/>
    <w:rsid w:val="480212C1"/>
    <w:rsid w:val="48080D95"/>
    <w:rsid w:val="480D445C"/>
    <w:rsid w:val="480D5ECF"/>
    <w:rsid w:val="48105004"/>
    <w:rsid w:val="48114E7C"/>
    <w:rsid w:val="48124A54"/>
    <w:rsid w:val="48192A37"/>
    <w:rsid w:val="481E4010"/>
    <w:rsid w:val="4820254B"/>
    <w:rsid w:val="4825494A"/>
    <w:rsid w:val="48260878"/>
    <w:rsid w:val="48270316"/>
    <w:rsid w:val="48282B75"/>
    <w:rsid w:val="482B36C6"/>
    <w:rsid w:val="4831308E"/>
    <w:rsid w:val="48327FBD"/>
    <w:rsid w:val="48340B62"/>
    <w:rsid w:val="48384429"/>
    <w:rsid w:val="483B28A0"/>
    <w:rsid w:val="483B61BE"/>
    <w:rsid w:val="48414EE6"/>
    <w:rsid w:val="48440FB0"/>
    <w:rsid w:val="48441019"/>
    <w:rsid w:val="48453C33"/>
    <w:rsid w:val="48454881"/>
    <w:rsid w:val="484D3D2A"/>
    <w:rsid w:val="484F47EC"/>
    <w:rsid w:val="485818C0"/>
    <w:rsid w:val="485A7959"/>
    <w:rsid w:val="485F282D"/>
    <w:rsid w:val="48621D53"/>
    <w:rsid w:val="486543A4"/>
    <w:rsid w:val="48697C02"/>
    <w:rsid w:val="486C460D"/>
    <w:rsid w:val="486E3243"/>
    <w:rsid w:val="48763736"/>
    <w:rsid w:val="487D32ED"/>
    <w:rsid w:val="487D50C0"/>
    <w:rsid w:val="48811F16"/>
    <w:rsid w:val="48846201"/>
    <w:rsid w:val="48852575"/>
    <w:rsid w:val="48864CB1"/>
    <w:rsid w:val="488D4ACD"/>
    <w:rsid w:val="48942460"/>
    <w:rsid w:val="489532CE"/>
    <w:rsid w:val="489B1F37"/>
    <w:rsid w:val="48A30B60"/>
    <w:rsid w:val="48A61A84"/>
    <w:rsid w:val="48AA3100"/>
    <w:rsid w:val="48B50FE9"/>
    <w:rsid w:val="48B53DCD"/>
    <w:rsid w:val="48B71713"/>
    <w:rsid w:val="48BC55F4"/>
    <w:rsid w:val="48C01006"/>
    <w:rsid w:val="48C10388"/>
    <w:rsid w:val="48C66889"/>
    <w:rsid w:val="48CC518C"/>
    <w:rsid w:val="48CE49D3"/>
    <w:rsid w:val="48D04689"/>
    <w:rsid w:val="48D11AD0"/>
    <w:rsid w:val="48D46121"/>
    <w:rsid w:val="48D577B9"/>
    <w:rsid w:val="48D72354"/>
    <w:rsid w:val="48DD1AC2"/>
    <w:rsid w:val="48DD6622"/>
    <w:rsid w:val="48DF4278"/>
    <w:rsid w:val="48E052EE"/>
    <w:rsid w:val="48E17ACA"/>
    <w:rsid w:val="48E221ED"/>
    <w:rsid w:val="48E342BF"/>
    <w:rsid w:val="48E353F1"/>
    <w:rsid w:val="48E446E2"/>
    <w:rsid w:val="48E70856"/>
    <w:rsid w:val="48EC1D24"/>
    <w:rsid w:val="48ED591B"/>
    <w:rsid w:val="48F058B8"/>
    <w:rsid w:val="48F50F8E"/>
    <w:rsid w:val="48F526A6"/>
    <w:rsid w:val="48F60B92"/>
    <w:rsid w:val="48F8342A"/>
    <w:rsid w:val="48F94552"/>
    <w:rsid w:val="48FC02BE"/>
    <w:rsid w:val="48FC1EE7"/>
    <w:rsid w:val="48FD6055"/>
    <w:rsid w:val="4906678B"/>
    <w:rsid w:val="49076EBE"/>
    <w:rsid w:val="490845DB"/>
    <w:rsid w:val="490E6325"/>
    <w:rsid w:val="490F12D6"/>
    <w:rsid w:val="490F7580"/>
    <w:rsid w:val="49100C97"/>
    <w:rsid w:val="49134CEA"/>
    <w:rsid w:val="49173952"/>
    <w:rsid w:val="49197BDC"/>
    <w:rsid w:val="491E17E6"/>
    <w:rsid w:val="492121CC"/>
    <w:rsid w:val="492221FA"/>
    <w:rsid w:val="49237D51"/>
    <w:rsid w:val="49293EE2"/>
    <w:rsid w:val="49294282"/>
    <w:rsid w:val="492A22F6"/>
    <w:rsid w:val="492A74CA"/>
    <w:rsid w:val="492B7B09"/>
    <w:rsid w:val="492F5602"/>
    <w:rsid w:val="493212BA"/>
    <w:rsid w:val="49355458"/>
    <w:rsid w:val="49373F55"/>
    <w:rsid w:val="49375C97"/>
    <w:rsid w:val="493833D8"/>
    <w:rsid w:val="493A3A1D"/>
    <w:rsid w:val="49402860"/>
    <w:rsid w:val="494540B4"/>
    <w:rsid w:val="494763B0"/>
    <w:rsid w:val="49485332"/>
    <w:rsid w:val="494C0DDC"/>
    <w:rsid w:val="4956551F"/>
    <w:rsid w:val="495D37A6"/>
    <w:rsid w:val="495F06E4"/>
    <w:rsid w:val="49622567"/>
    <w:rsid w:val="49631640"/>
    <w:rsid w:val="49637626"/>
    <w:rsid w:val="49650BFA"/>
    <w:rsid w:val="49665034"/>
    <w:rsid w:val="49733FFE"/>
    <w:rsid w:val="49740548"/>
    <w:rsid w:val="497679FE"/>
    <w:rsid w:val="49772F6E"/>
    <w:rsid w:val="497E650E"/>
    <w:rsid w:val="498660BB"/>
    <w:rsid w:val="498824D0"/>
    <w:rsid w:val="498A3212"/>
    <w:rsid w:val="498F1E35"/>
    <w:rsid w:val="498F5602"/>
    <w:rsid w:val="499505DD"/>
    <w:rsid w:val="49980409"/>
    <w:rsid w:val="499C6055"/>
    <w:rsid w:val="499E0387"/>
    <w:rsid w:val="499F2BC7"/>
    <w:rsid w:val="49A4475D"/>
    <w:rsid w:val="49A541A8"/>
    <w:rsid w:val="49A60D82"/>
    <w:rsid w:val="49A86E6F"/>
    <w:rsid w:val="49AE36DB"/>
    <w:rsid w:val="49BB6839"/>
    <w:rsid w:val="49BE047E"/>
    <w:rsid w:val="49BE1667"/>
    <w:rsid w:val="49C21618"/>
    <w:rsid w:val="49C3762F"/>
    <w:rsid w:val="49C711FE"/>
    <w:rsid w:val="49C75D79"/>
    <w:rsid w:val="49C803A9"/>
    <w:rsid w:val="49CD7A71"/>
    <w:rsid w:val="49DF237C"/>
    <w:rsid w:val="49E1649E"/>
    <w:rsid w:val="49ED646D"/>
    <w:rsid w:val="49EE7568"/>
    <w:rsid w:val="49F22AEF"/>
    <w:rsid w:val="49F75FAE"/>
    <w:rsid w:val="49FA0481"/>
    <w:rsid w:val="49FB3DFA"/>
    <w:rsid w:val="49FC6951"/>
    <w:rsid w:val="4A005690"/>
    <w:rsid w:val="4A014703"/>
    <w:rsid w:val="4A0866BA"/>
    <w:rsid w:val="4A0933B4"/>
    <w:rsid w:val="4A0A74EC"/>
    <w:rsid w:val="4A0D5186"/>
    <w:rsid w:val="4A0F4DC2"/>
    <w:rsid w:val="4A124244"/>
    <w:rsid w:val="4A125A94"/>
    <w:rsid w:val="4A1C77B9"/>
    <w:rsid w:val="4A1E5E5E"/>
    <w:rsid w:val="4A202D47"/>
    <w:rsid w:val="4A2378C0"/>
    <w:rsid w:val="4A245130"/>
    <w:rsid w:val="4A245CD9"/>
    <w:rsid w:val="4A294802"/>
    <w:rsid w:val="4A2B056A"/>
    <w:rsid w:val="4A344408"/>
    <w:rsid w:val="4A3648C0"/>
    <w:rsid w:val="4A36640B"/>
    <w:rsid w:val="4A393CF5"/>
    <w:rsid w:val="4A393D53"/>
    <w:rsid w:val="4A396FCD"/>
    <w:rsid w:val="4A441F66"/>
    <w:rsid w:val="4A4B19F8"/>
    <w:rsid w:val="4A4C5612"/>
    <w:rsid w:val="4A503F13"/>
    <w:rsid w:val="4A5437BD"/>
    <w:rsid w:val="4A552B0C"/>
    <w:rsid w:val="4A567702"/>
    <w:rsid w:val="4A5B55AC"/>
    <w:rsid w:val="4A5F1D7E"/>
    <w:rsid w:val="4A5F26E8"/>
    <w:rsid w:val="4A630A20"/>
    <w:rsid w:val="4A672F15"/>
    <w:rsid w:val="4A6B2DAD"/>
    <w:rsid w:val="4A6F1A14"/>
    <w:rsid w:val="4A6F46E1"/>
    <w:rsid w:val="4A712665"/>
    <w:rsid w:val="4A71383F"/>
    <w:rsid w:val="4A716219"/>
    <w:rsid w:val="4A723B12"/>
    <w:rsid w:val="4A727280"/>
    <w:rsid w:val="4A774418"/>
    <w:rsid w:val="4A7B277B"/>
    <w:rsid w:val="4A7C52EA"/>
    <w:rsid w:val="4A8208A6"/>
    <w:rsid w:val="4A86519C"/>
    <w:rsid w:val="4A890D42"/>
    <w:rsid w:val="4A8A5345"/>
    <w:rsid w:val="4A8D4779"/>
    <w:rsid w:val="4A8D7B22"/>
    <w:rsid w:val="4A961074"/>
    <w:rsid w:val="4AA03DFE"/>
    <w:rsid w:val="4AA04287"/>
    <w:rsid w:val="4AA219DF"/>
    <w:rsid w:val="4AA30904"/>
    <w:rsid w:val="4AAC0D9F"/>
    <w:rsid w:val="4AB46A96"/>
    <w:rsid w:val="4ABB12E4"/>
    <w:rsid w:val="4ABB6632"/>
    <w:rsid w:val="4AC55EF9"/>
    <w:rsid w:val="4AC852C1"/>
    <w:rsid w:val="4ACB525D"/>
    <w:rsid w:val="4ACD5845"/>
    <w:rsid w:val="4ACF3AE5"/>
    <w:rsid w:val="4AD5528D"/>
    <w:rsid w:val="4AD70BFC"/>
    <w:rsid w:val="4AD812EA"/>
    <w:rsid w:val="4AD92138"/>
    <w:rsid w:val="4ADA14F5"/>
    <w:rsid w:val="4ADE724F"/>
    <w:rsid w:val="4AE03C0C"/>
    <w:rsid w:val="4AE36774"/>
    <w:rsid w:val="4AE56008"/>
    <w:rsid w:val="4AE80D65"/>
    <w:rsid w:val="4AF40101"/>
    <w:rsid w:val="4AF40C99"/>
    <w:rsid w:val="4AF936D7"/>
    <w:rsid w:val="4AFC0354"/>
    <w:rsid w:val="4AFC22D9"/>
    <w:rsid w:val="4AFF62B9"/>
    <w:rsid w:val="4B014265"/>
    <w:rsid w:val="4B023CF5"/>
    <w:rsid w:val="4B0364E6"/>
    <w:rsid w:val="4B132971"/>
    <w:rsid w:val="4B134B0D"/>
    <w:rsid w:val="4B176CBF"/>
    <w:rsid w:val="4B1F5291"/>
    <w:rsid w:val="4B1F7BA3"/>
    <w:rsid w:val="4B2176D5"/>
    <w:rsid w:val="4B231C02"/>
    <w:rsid w:val="4B244F48"/>
    <w:rsid w:val="4B2E7E38"/>
    <w:rsid w:val="4B320C69"/>
    <w:rsid w:val="4B386E89"/>
    <w:rsid w:val="4B393766"/>
    <w:rsid w:val="4B3B33C9"/>
    <w:rsid w:val="4B3D362A"/>
    <w:rsid w:val="4B3D4CF5"/>
    <w:rsid w:val="4B3E07BC"/>
    <w:rsid w:val="4B402758"/>
    <w:rsid w:val="4B4178CD"/>
    <w:rsid w:val="4B426DA0"/>
    <w:rsid w:val="4B440D20"/>
    <w:rsid w:val="4B45018D"/>
    <w:rsid w:val="4B456CE7"/>
    <w:rsid w:val="4B484A45"/>
    <w:rsid w:val="4B49001F"/>
    <w:rsid w:val="4B4F03E6"/>
    <w:rsid w:val="4B4F4FE4"/>
    <w:rsid w:val="4B506AE5"/>
    <w:rsid w:val="4B5B64D9"/>
    <w:rsid w:val="4B5E5362"/>
    <w:rsid w:val="4B5E7847"/>
    <w:rsid w:val="4B6114A4"/>
    <w:rsid w:val="4B6246DC"/>
    <w:rsid w:val="4B6854D3"/>
    <w:rsid w:val="4B6878BD"/>
    <w:rsid w:val="4B6B123C"/>
    <w:rsid w:val="4B6C3D31"/>
    <w:rsid w:val="4B754193"/>
    <w:rsid w:val="4B770A01"/>
    <w:rsid w:val="4B7C0030"/>
    <w:rsid w:val="4B7E152C"/>
    <w:rsid w:val="4B8C341A"/>
    <w:rsid w:val="4B972C9B"/>
    <w:rsid w:val="4B997D2F"/>
    <w:rsid w:val="4B9D33B3"/>
    <w:rsid w:val="4BA334A1"/>
    <w:rsid w:val="4BAC4C4B"/>
    <w:rsid w:val="4BB552D3"/>
    <w:rsid w:val="4BB60C50"/>
    <w:rsid w:val="4BB969D5"/>
    <w:rsid w:val="4BBC23B0"/>
    <w:rsid w:val="4BBE1D2D"/>
    <w:rsid w:val="4BC079C4"/>
    <w:rsid w:val="4BC17961"/>
    <w:rsid w:val="4BC62562"/>
    <w:rsid w:val="4BCC3388"/>
    <w:rsid w:val="4BD81BAA"/>
    <w:rsid w:val="4BDB4D2D"/>
    <w:rsid w:val="4BE61C61"/>
    <w:rsid w:val="4BE648BC"/>
    <w:rsid w:val="4BE700E8"/>
    <w:rsid w:val="4BE73F1F"/>
    <w:rsid w:val="4BE74C7D"/>
    <w:rsid w:val="4BE938BE"/>
    <w:rsid w:val="4BEB4BBB"/>
    <w:rsid w:val="4BED0C2F"/>
    <w:rsid w:val="4BED1422"/>
    <w:rsid w:val="4BF215E7"/>
    <w:rsid w:val="4BF2D715"/>
    <w:rsid w:val="4BF3610E"/>
    <w:rsid w:val="4BFB68DB"/>
    <w:rsid w:val="4BFC3075"/>
    <w:rsid w:val="4C05578E"/>
    <w:rsid w:val="4C0606E4"/>
    <w:rsid w:val="4C060944"/>
    <w:rsid w:val="4C07032E"/>
    <w:rsid w:val="4C07274D"/>
    <w:rsid w:val="4C0D2688"/>
    <w:rsid w:val="4C0F0490"/>
    <w:rsid w:val="4C111DF8"/>
    <w:rsid w:val="4C1142CB"/>
    <w:rsid w:val="4C137FC3"/>
    <w:rsid w:val="4C1438F7"/>
    <w:rsid w:val="4C175B3F"/>
    <w:rsid w:val="4C2C44C7"/>
    <w:rsid w:val="4C2F60F8"/>
    <w:rsid w:val="4C3012FF"/>
    <w:rsid w:val="4C313675"/>
    <w:rsid w:val="4C330CC8"/>
    <w:rsid w:val="4C3706C1"/>
    <w:rsid w:val="4C4043F3"/>
    <w:rsid w:val="4C475D0C"/>
    <w:rsid w:val="4C4900AB"/>
    <w:rsid w:val="4C495A76"/>
    <w:rsid w:val="4C4A2D6F"/>
    <w:rsid w:val="4C4C6C9D"/>
    <w:rsid w:val="4C502F80"/>
    <w:rsid w:val="4C511F64"/>
    <w:rsid w:val="4C531376"/>
    <w:rsid w:val="4C54686E"/>
    <w:rsid w:val="4C592D36"/>
    <w:rsid w:val="4C5955D9"/>
    <w:rsid w:val="4C5979D5"/>
    <w:rsid w:val="4C5B12E7"/>
    <w:rsid w:val="4C613627"/>
    <w:rsid w:val="4C6462BB"/>
    <w:rsid w:val="4C680F1C"/>
    <w:rsid w:val="4C7045BA"/>
    <w:rsid w:val="4C734EC5"/>
    <w:rsid w:val="4C770512"/>
    <w:rsid w:val="4C775474"/>
    <w:rsid w:val="4C7C47A7"/>
    <w:rsid w:val="4C7D7E10"/>
    <w:rsid w:val="4C845BA4"/>
    <w:rsid w:val="4C857DE2"/>
    <w:rsid w:val="4C887731"/>
    <w:rsid w:val="4C8B2B37"/>
    <w:rsid w:val="4C8C0B5D"/>
    <w:rsid w:val="4C953F60"/>
    <w:rsid w:val="4C9A7D84"/>
    <w:rsid w:val="4CA3285E"/>
    <w:rsid w:val="4CB27E21"/>
    <w:rsid w:val="4CB328B3"/>
    <w:rsid w:val="4CC1078F"/>
    <w:rsid w:val="4CC17892"/>
    <w:rsid w:val="4CC72ECA"/>
    <w:rsid w:val="4CC752A8"/>
    <w:rsid w:val="4CCA7AD8"/>
    <w:rsid w:val="4CCB4363"/>
    <w:rsid w:val="4CCB4DCD"/>
    <w:rsid w:val="4CD05D70"/>
    <w:rsid w:val="4CDB0DDB"/>
    <w:rsid w:val="4CDC78E8"/>
    <w:rsid w:val="4CDE1BE2"/>
    <w:rsid w:val="4CDF4AC4"/>
    <w:rsid w:val="4CE00973"/>
    <w:rsid w:val="4CE757E4"/>
    <w:rsid w:val="4CF4047F"/>
    <w:rsid w:val="4CF7571B"/>
    <w:rsid w:val="4CF7790A"/>
    <w:rsid w:val="4CF807BD"/>
    <w:rsid w:val="4CFA4CFB"/>
    <w:rsid w:val="4CFB6EDE"/>
    <w:rsid w:val="4D0059D7"/>
    <w:rsid w:val="4D0210E0"/>
    <w:rsid w:val="4D030ED1"/>
    <w:rsid w:val="4D112A43"/>
    <w:rsid w:val="4D1535AF"/>
    <w:rsid w:val="4D1D7DD6"/>
    <w:rsid w:val="4D1E559D"/>
    <w:rsid w:val="4D234591"/>
    <w:rsid w:val="4D251E11"/>
    <w:rsid w:val="4D261E62"/>
    <w:rsid w:val="4D266090"/>
    <w:rsid w:val="4D32670F"/>
    <w:rsid w:val="4D3370BA"/>
    <w:rsid w:val="4D387BFB"/>
    <w:rsid w:val="4D3A7270"/>
    <w:rsid w:val="4D3D1CA2"/>
    <w:rsid w:val="4D481D3A"/>
    <w:rsid w:val="4D4B42F1"/>
    <w:rsid w:val="4D4D079C"/>
    <w:rsid w:val="4D527B4E"/>
    <w:rsid w:val="4D5624C2"/>
    <w:rsid w:val="4D5BCD96"/>
    <w:rsid w:val="4D603620"/>
    <w:rsid w:val="4D625C6E"/>
    <w:rsid w:val="4D637B6A"/>
    <w:rsid w:val="4D645435"/>
    <w:rsid w:val="4D68452F"/>
    <w:rsid w:val="4D693D31"/>
    <w:rsid w:val="4D69517B"/>
    <w:rsid w:val="4D697E6B"/>
    <w:rsid w:val="4D6A52B1"/>
    <w:rsid w:val="4D6C79AF"/>
    <w:rsid w:val="4D6D694F"/>
    <w:rsid w:val="4D715B11"/>
    <w:rsid w:val="4D795A88"/>
    <w:rsid w:val="4D7A2A8D"/>
    <w:rsid w:val="4D811DDB"/>
    <w:rsid w:val="4D813C6F"/>
    <w:rsid w:val="4D882579"/>
    <w:rsid w:val="4D8D35FE"/>
    <w:rsid w:val="4D8F6E7E"/>
    <w:rsid w:val="4D9233ED"/>
    <w:rsid w:val="4D972D01"/>
    <w:rsid w:val="4D9920BC"/>
    <w:rsid w:val="4D9B7F11"/>
    <w:rsid w:val="4DA420C8"/>
    <w:rsid w:val="4DA728FD"/>
    <w:rsid w:val="4DAB187F"/>
    <w:rsid w:val="4DB06985"/>
    <w:rsid w:val="4DB16750"/>
    <w:rsid w:val="4DB7475A"/>
    <w:rsid w:val="4DB86A4B"/>
    <w:rsid w:val="4DBD0739"/>
    <w:rsid w:val="4DBF2074"/>
    <w:rsid w:val="4DBF475B"/>
    <w:rsid w:val="4DC017BC"/>
    <w:rsid w:val="4DC9330C"/>
    <w:rsid w:val="4DCB6C99"/>
    <w:rsid w:val="4DCC6330"/>
    <w:rsid w:val="4DCD1B1E"/>
    <w:rsid w:val="4DCF4D33"/>
    <w:rsid w:val="4DD449A1"/>
    <w:rsid w:val="4DD71725"/>
    <w:rsid w:val="4DDA17AC"/>
    <w:rsid w:val="4DDC7931"/>
    <w:rsid w:val="4DE53763"/>
    <w:rsid w:val="4DE72175"/>
    <w:rsid w:val="4DE94D6F"/>
    <w:rsid w:val="4DEE6A83"/>
    <w:rsid w:val="4DF208E7"/>
    <w:rsid w:val="4DF44C35"/>
    <w:rsid w:val="4DF54169"/>
    <w:rsid w:val="4DFC70CD"/>
    <w:rsid w:val="4DFD6840"/>
    <w:rsid w:val="4DFF2F7C"/>
    <w:rsid w:val="4E097FC5"/>
    <w:rsid w:val="4E1104A2"/>
    <w:rsid w:val="4E162D35"/>
    <w:rsid w:val="4E1D3FCF"/>
    <w:rsid w:val="4E1E548F"/>
    <w:rsid w:val="4E206E93"/>
    <w:rsid w:val="4E206F84"/>
    <w:rsid w:val="4E2121F4"/>
    <w:rsid w:val="4E2627BC"/>
    <w:rsid w:val="4E2E07BE"/>
    <w:rsid w:val="4E2E1A75"/>
    <w:rsid w:val="4E2E6E72"/>
    <w:rsid w:val="4E385C77"/>
    <w:rsid w:val="4E3A5C8F"/>
    <w:rsid w:val="4E3F21E6"/>
    <w:rsid w:val="4E3F70AD"/>
    <w:rsid w:val="4E41525D"/>
    <w:rsid w:val="4E4337DD"/>
    <w:rsid w:val="4E46663B"/>
    <w:rsid w:val="4E476FA6"/>
    <w:rsid w:val="4E4C4685"/>
    <w:rsid w:val="4E4D7D62"/>
    <w:rsid w:val="4E506E4D"/>
    <w:rsid w:val="4E514A9C"/>
    <w:rsid w:val="4E55518F"/>
    <w:rsid w:val="4E5555DC"/>
    <w:rsid w:val="4E5F0C5D"/>
    <w:rsid w:val="4E640F86"/>
    <w:rsid w:val="4E6C0560"/>
    <w:rsid w:val="4E6D57F0"/>
    <w:rsid w:val="4E747DA1"/>
    <w:rsid w:val="4E79F8FC"/>
    <w:rsid w:val="4E7F7A91"/>
    <w:rsid w:val="4E810A55"/>
    <w:rsid w:val="4E843A85"/>
    <w:rsid w:val="4E851638"/>
    <w:rsid w:val="4E867284"/>
    <w:rsid w:val="4E8820D0"/>
    <w:rsid w:val="4E902C20"/>
    <w:rsid w:val="4E9604F5"/>
    <w:rsid w:val="4E9932D0"/>
    <w:rsid w:val="4E9D181B"/>
    <w:rsid w:val="4E9D1D95"/>
    <w:rsid w:val="4E9F0E2C"/>
    <w:rsid w:val="4EA740C6"/>
    <w:rsid w:val="4EA90CB8"/>
    <w:rsid w:val="4EAA4960"/>
    <w:rsid w:val="4EAE5E4B"/>
    <w:rsid w:val="4EAE7348"/>
    <w:rsid w:val="4EAF778D"/>
    <w:rsid w:val="4EB15108"/>
    <w:rsid w:val="4EB97046"/>
    <w:rsid w:val="4EBB607B"/>
    <w:rsid w:val="4EBB755A"/>
    <w:rsid w:val="4EBF6D40"/>
    <w:rsid w:val="4EC06C5D"/>
    <w:rsid w:val="4EC135D8"/>
    <w:rsid w:val="4ECE1003"/>
    <w:rsid w:val="4ED21866"/>
    <w:rsid w:val="4ED42982"/>
    <w:rsid w:val="4ED42DB4"/>
    <w:rsid w:val="4ED44F5F"/>
    <w:rsid w:val="4ED56F09"/>
    <w:rsid w:val="4ED60223"/>
    <w:rsid w:val="4ED60AF7"/>
    <w:rsid w:val="4ED8204B"/>
    <w:rsid w:val="4ED96D5B"/>
    <w:rsid w:val="4EDA6EC6"/>
    <w:rsid w:val="4EDD468A"/>
    <w:rsid w:val="4EE1176E"/>
    <w:rsid w:val="4EE421F3"/>
    <w:rsid w:val="4EE43CA0"/>
    <w:rsid w:val="4EE540C6"/>
    <w:rsid w:val="4EEA25FD"/>
    <w:rsid w:val="4EEC5FA4"/>
    <w:rsid w:val="4EEFDA8C"/>
    <w:rsid w:val="4EF072BC"/>
    <w:rsid w:val="4EF23AE7"/>
    <w:rsid w:val="4EF807ED"/>
    <w:rsid w:val="4EFD3728"/>
    <w:rsid w:val="4EFE3783"/>
    <w:rsid w:val="4F005A3C"/>
    <w:rsid w:val="4F023232"/>
    <w:rsid w:val="4F027A9D"/>
    <w:rsid w:val="4F0563B8"/>
    <w:rsid w:val="4F0736E8"/>
    <w:rsid w:val="4F0B3C99"/>
    <w:rsid w:val="4F0D1531"/>
    <w:rsid w:val="4F0D5DCC"/>
    <w:rsid w:val="4F0D7E87"/>
    <w:rsid w:val="4F1011A9"/>
    <w:rsid w:val="4F197B0E"/>
    <w:rsid w:val="4F1C6CBB"/>
    <w:rsid w:val="4F1E4208"/>
    <w:rsid w:val="4F205F5F"/>
    <w:rsid w:val="4F215AFD"/>
    <w:rsid w:val="4F216F24"/>
    <w:rsid w:val="4F272F7B"/>
    <w:rsid w:val="4F2802C7"/>
    <w:rsid w:val="4F296A24"/>
    <w:rsid w:val="4F2B1067"/>
    <w:rsid w:val="4F2B2BB7"/>
    <w:rsid w:val="4F3B4540"/>
    <w:rsid w:val="4F43014E"/>
    <w:rsid w:val="4F491257"/>
    <w:rsid w:val="4F4A290A"/>
    <w:rsid w:val="4F50233B"/>
    <w:rsid w:val="4F566C3D"/>
    <w:rsid w:val="4F577AA9"/>
    <w:rsid w:val="4F590841"/>
    <w:rsid w:val="4F5958CD"/>
    <w:rsid w:val="4F5A5216"/>
    <w:rsid w:val="4F5D7CA5"/>
    <w:rsid w:val="4F5E5D3E"/>
    <w:rsid w:val="4F661A27"/>
    <w:rsid w:val="4F670A12"/>
    <w:rsid w:val="4F676C00"/>
    <w:rsid w:val="4F684084"/>
    <w:rsid w:val="4F6B34D8"/>
    <w:rsid w:val="4F6F7A82"/>
    <w:rsid w:val="4F7129BF"/>
    <w:rsid w:val="4F71749F"/>
    <w:rsid w:val="4F7265B4"/>
    <w:rsid w:val="4F7927A0"/>
    <w:rsid w:val="4F792CDB"/>
    <w:rsid w:val="4F7C1E6A"/>
    <w:rsid w:val="4F7C58CC"/>
    <w:rsid w:val="4F7E555C"/>
    <w:rsid w:val="4F853D0A"/>
    <w:rsid w:val="4F867C22"/>
    <w:rsid w:val="4F8C03EC"/>
    <w:rsid w:val="4F9107D6"/>
    <w:rsid w:val="4F951945"/>
    <w:rsid w:val="4F973CED"/>
    <w:rsid w:val="4F9B6D69"/>
    <w:rsid w:val="4F9C26FD"/>
    <w:rsid w:val="4F9E5786"/>
    <w:rsid w:val="4FA74962"/>
    <w:rsid w:val="4FAC387F"/>
    <w:rsid w:val="4FAD1368"/>
    <w:rsid w:val="4FAD5555"/>
    <w:rsid w:val="4FAE59E8"/>
    <w:rsid w:val="4FAF05FF"/>
    <w:rsid w:val="4FAF600E"/>
    <w:rsid w:val="4FB30144"/>
    <w:rsid w:val="4FB856FF"/>
    <w:rsid w:val="4FB96043"/>
    <w:rsid w:val="4FBA02E0"/>
    <w:rsid w:val="4FBC32B9"/>
    <w:rsid w:val="4FC02085"/>
    <w:rsid w:val="4FC042A0"/>
    <w:rsid w:val="4FC30E4C"/>
    <w:rsid w:val="4FC9163E"/>
    <w:rsid w:val="4FCE6845"/>
    <w:rsid w:val="4FD57F9F"/>
    <w:rsid w:val="4FDA1ACF"/>
    <w:rsid w:val="4FE448D1"/>
    <w:rsid w:val="4FE521CD"/>
    <w:rsid w:val="4FE7D468"/>
    <w:rsid w:val="4FEB4D95"/>
    <w:rsid w:val="4FFD6BD2"/>
    <w:rsid w:val="4FFF35AE"/>
    <w:rsid w:val="50025B0B"/>
    <w:rsid w:val="50072711"/>
    <w:rsid w:val="500729C3"/>
    <w:rsid w:val="5007554A"/>
    <w:rsid w:val="500A0425"/>
    <w:rsid w:val="500F5350"/>
    <w:rsid w:val="50113801"/>
    <w:rsid w:val="50114B77"/>
    <w:rsid w:val="50146B7B"/>
    <w:rsid w:val="50172CDD"/>
    <w:rsid w:val="501C2AEE"/>
    <w:rsid w:val="501D3043"/>
    <w:rsid w:val="50207973"/>
    <w:rsid w:val="50280DAB"/>
    <w:rsid w:val="502D1F6D"/>
    <w:rsid w:val="502D763E"/>
    <w:rsid w:val="503D706A"/>
    <w:rsid w:val="5044538D"/>
    <w:rsid w:val="50447A8B"/>
    <w:rsid w:val="50450A71"/>
    <w:rsid w:val="5045774D"/>
    <w:rsid w:val="5046614E"/>
    <w:rsid w:val="5047297A"/>
    <w:rsid w:val="50484344"/>
    <w:rsid w:val="504E2678"/>
    <w:rsid w:val="504F3660"/>
    <w:rsid w:val="50600089"/>
    <w:rsid w:val="50616AA7"/>
    <w:rsid w:val="5064153D"/>
    <w:rsid w:val="5069135C"/>
    <w:rsid w:val="5069431F"/>
    <w:rsid w:val="50764325"/>
    <w:rsid w:val="507707A4"/>
    <w:rsid w:val="507E6A89"/>
    <w:rsid w:val="507F3F03"/>
    <w:rsid w:val="508659B8"/>
    <w:rsid w:val="50873C19"/>
    <w:rsid w:val="50881FB0"/>
    <w:rsid w:val="508C7DC2"/>
    <w:rsid w:val="508E648A"/>
    <w:rsid w:val="509279E2"/>
    <w:rsid w:val="50964446"/>
    <w:rsid w:val="50964E8A"/>
    <w:rsid w:val="50966812"/>
    <w:rsid w:val="509866AC"/>
    <w:rsid w:val="509A0E3D"/>
    <w:rsid w:val="509D07BD"/>
    <w:rsid w:val="509E0347"/>
    <w:rsid w:val="50A15ABB"/>
    <w:rsid w:val="50A359BF"/>
    <w:rsid w:val="50A3727D"/>
    <w:rsid w:val="50A6669A"/>
    <w:rsid w:val="50B9681C"/>
    <w:rsid w:val="50B977A2"/>
    <w:rsid w:val="50BA7BE0"/>
    <w:rsid w:val="50BD7287"/>
    <w:rsid w:val="50C01FE3"/>
    <w:rsid w:val="50CB7FBD"/>
    <w:rsid w:val="50CC5807"/>
    <w:rsid w:val="50DE501F"/>
    <w:rsid w:val="50E14668"/>
    <w:rsid w:val="50E30FF4"/>
    <w:rsid w:val="50E81B37"/>
    <w:rsid w:val="50EC200A"/>
    <w:rsid w:val="50EF196B"/>
    <w:rsid w:val="50F07FEE"/>
    <w:rsid w:val="50F44A39"/>
    <w:rsid w:val="50F635DD"/>
    <w:rsid w:val="50FB57BA"/>
    <w:rsid w:val="50FC0C60"/>
    <w:rsid w:val="50FD1A38"/>
    <w:rsid w:val="50FD7253"/>
    <w:rsid w:val="51033B91"/>
    <w:rsid w:val="51081222"/>
    <w:rsid w:val="510F1601"/>
    <w:rsid w:val="51184F79"/>
    <w:rsid w:val="511E01A8"/>
    <w:rsid w:val="51222F02"/>
    <w:rsid w:val="5124034C"/>
    <w:rsid w:val="51295440"/>
    <w:rsid w:val="512D38DD"/>
    <w:rsid w:val="512F2EC2"/>
    <w:rsid w:val="513308A4"/>
    <w:rsid w:val="51372922"/>
    <w:rsid w:val="514D56EA"/>
    <w:rsid w:val="514F2DD6"/>
    <w:rsid w:val="51560A8C"/>
    <w:rsid w:val="515B6298"/>
    <w:rsid w:val="515C7BAC"/>
    <w:rsid w:val="515D1298"/>
    <w:rsid w:val="516B0E38"/>
    <w:rsid w:val="51786F0D"/>
    <w:rsid w:val="517B2914"/>
    <w:rsid w:val="517B4A33"/>
    <w:rsid w:val="517F2FF0"/>
    <w:rsid w:val="51830045"/>
    <w:rsid w:val="51862425"/>
    <w:rsid w:val="51864A50"/>
    <w:rsid w:val="51881C70"/>
    <w:rsid w:val="51886406"/>
    <w:rsid w:val="519434BC"/>
    <w:rsid w:val="51A013B5"/>
    <w:rsid w:val="51A027CE"/>
    <w:rsid w:val="51A4538F"/>
    <w:rsid w:val="51AF26A8"/>
    <w:rsid w:val="51B23416"/>
    <w:rsid w:val="51B3127D"/>
    <w:rsid w:val="51B41019"/>
    <w:rsid w:val="51B95BA8"/>
    <w:rsid w:val="51C2728A"/>
    <w:rsid w:val="51C57CC8"/>
    <w:rsid w:val="51C92714"/>
    <w:rsid w:val="51CB4414"/>
    <w:rsid w:val="51D41F71"/>
    <w:rsid w:val="51D77DD9"/>
    <w:rsid w:val="51D87F44"/>
    <w:rsid w:val="51D929DF"/>
    <w:rsid w:val="51DB345E"/>
    <w:rsid w:val="51E05D05"/>
    <w:rsid w:val="51E12E32"/>
    <w:rsid w:val="51E148A8"/>
    <w:rsid w:val="51E2720F"/>
    <w:rsid w:val="51E4290E"/>
    <w:rsid w:val="51E6560E"/>
    <w:rsid w:val="51E73E3D"/>
    <w:rsid w:val="51EB04B8"/>
    <w:rsid w:val="51EE0BA1"/>
    <w:rsid w:val="51F5480A"/>
    <w:rsid w:val="51FC3425"/>
    <w:rsid w:val="51FC5EEC"/>
    <w:rsid w:val="520142F6"/>
    <w:rsid w:val="520506BB"/>
    <w:rsid w:val="52066CA0"/>
    <w:rsid w:val="52140D6D"/>
    <w:rsid w:val="52156D0F"/>
    <w:rsid w:val="52195652"/>
    <w:rsid w:val="52212980"/>
    <w:rsid w:val="5229592E"/>
    <w:rsid w:val="522D2283"/>
    <w:rsid w:val="523865A6"/>
    <w:rsid w:val="523A2BEA"/>
    <w:rsid w:val="523F59A8"/>
    <w:rsid w:val="52436F3D"/>
    <w:rsid w:val="52444CFA"/>
    <w:rsid w:val="52455FB9"/>
    <w:rsid w:val="52463926"/>
    <w:rsid w:val="524B6C41"/>
    <w:rsid w:val="524E3547"/>
    <w:rsid w:val="5259696E"/>
    <w:rsid w:val="52631D6B"/>
    <w:rsid w:val="5264766B"/>
    <w:rsid w:val="526A7963"/>
    <w:rsid w:val="52724378"/>
    <w:rsid w:val="52725FEA"/>
    <w:rsid w:val="52746B5C"/>
    <w:rsid w:val="52750635"/>
    <w:rsid w:val="527C4E92"/>
    <w:rsid w:val="527F24F8"/>
    <w:rsid w:val="528021E5"/>
    <w:rsid w:val="52804CFE"/>
    <w:rsid w:val="52813DEA"/>
    <w:rsid w:val="5285441B"/>
    <w:rsid w:val="52861704"/>
    <w:rsid w:val="52876D5B"/>
    <w:rsid w:val="528C5B70"/>
    <w:rsid w:val="528C7760"/>
    <w:rsid w:val="528F6C22"/>
    <w:rsid w:val="52936813"/>
    <w:rsid w:val="52957C31"/>
    <w:rsid w:val="52966753"/>
    <w:rsid w:val="52977031"/>
    <w:rsid w:val="52983937"/>
    <w:rsid w:val="52985365"/>
    <w:rsid w:val="529E52A8"/>
    <w:rsid w:val="52A03F00"/>
    <w:rsid w:val="52A74DBA"/>
    <w:rsid w:val="52AA5358"/>
    <w:rsid w:val="52AC3300"/>
    <w:rsid w:val="52AE2A2A"/>
    <w:rsid w:val="52AE2D8E"/>
    <w:rsid w:val="52B10769"/>
    <w:rsid w:val="52B10939"/>
    <w:rsid w:val="52B22E55"/>
    <w:rsid w:val="52B34EA2"/>
    <w:rsid w:val="52B51E9B"/>
    <w:rsid w:val="52BA4F46"/>
    <w:rsid w:val="52BC3B1B"/>
    <w:rsid w:val="52C10032"/>
    <w:rsid w:val="52C50F2E"/>
    <w:rsid w:val="52C560DD"/>
    <w:rsid w:val="52D10ACE"/>
    <w:rsid w:val="52D96A08"/>
    <w:rsid w:val="52EC5893"/>
    <w:rsid w:val="52EF7928"/>
    <w:rsid w:val="52F31394"/>
    <w:rsid w:val="52F375C7"/>
    <w:rsid w:val="52F4099D"/>
    <w:rsid w:val="52FA340E"/>
    <w:rsid w:val="52FD31D6"/>
    <w:rsid w:val="530014E8"/>
    <w:rsid w:val="53002ADE"/>
    <w:rsid w:val="53004D1E"/>
    <w:rsid w:val="53027B40"/>
    <w:rsid w:val="53060278"/>
    <w:rsid w:val="53087F02"/>
    <w:rsid w:val="53091D39"/>
    <w:rsid w:val="530D3EAF"/>
    <w:rsid w:val="530E0495"/>
    <w:rsid w:val="530E6ACE"/>
    <w:rsid w:val="530F4A1E"/>
    <w:rsid w:val="53116BDC"/>
    <w:rsid w:val="531850A0"/>
    <w:rsid w:val="53197F1F"/>
    <w:rsid w:val="531C37AD"/>
    <w:rsid w:val="53287547"/>
    <w:rsid w:val="532E202C"/>
    <w:rsid w:val="5335756D"/>
    <w:rsid w:val="5337747D"/>
    <w:rsid w:val="53420AD2"/>
    <w:rsid w:val="53454D54"/>
    <w:rsid w:val="534551D9"/>
    <w:rsid w:val="53476783"/>
    <w:rsid w:val="5348754C"/>
    <w:rsid w:val="534B34BD"/>
    <w:rsid w:val="534B79BF"/>
    <w:rsid w:val="534C782E"/>
    <w:rsid w:val="534D5710"/>
    <w:rsid w:val="534E6BB1"/>
    <w:rsid w:val="53523A0C"/>
    <w:rsid w:val="53531E1A"/>
    <w:rsid w:val="53590F72"/>
    <w:rsid w:val="535B01E2"/>
    <w:rsid w:val="53620E15"/>
    <w:rsid w:val="53631BFC"/>
    <w:rsid w:val="536660FA"/>
    <w:rsid w:val="536F3A30"/>
    <w:rsid w:val="53742A48"/>
    <w:rsid w:val="53760A4E"/>
    <w:rsid w:val="537A0D62"/>
    <w:rsid w:val="537A7537"/>
    <w:rsid w:val="537D77F2"/>
    <w:rsid w:val="537E36AA"/>
    <w:rsid w:val="537F5C8D"/>
    <w:rsid w:val="53873343"/>
    <w:rsid w:val="538913CC"/>
    <w:rsid w:val="538D6F42"/>
    <w:rsid w:val="539021FA"/>
    <w:rsid w:val="53935003"/>
    <w:rsid w:val="539C39E5"/>
    <w:rsid w:val="539D6DC2"/>
    <w:rsid w:val="53A54B1B"/>
    <w:rsid w:val="53A561CD"/>
    <w:rsid w:val="53A64639"/>
    <w:rsid w:val="53A73C05"/>
    <w:rsid w:val="53A85780"/>
    <w:rsid w:val="53B0138B"/>
    <w:rsid w:val="53B370A4"/>
    <w:rsid w:val="53B56BC2"/>
    <w:rsid w:val="53B60EDE"/>
    <w:rsid w:val="53B9043D"/>
    <w:rsid w:val="53BF3A62"/>
    <w:rsid w:val="53C07EF9"/>
    <w:rsid w:val="53C7290E"/>
    <w:rsid w:val="53C7426A"/>
    <w:rsid w:val="53C8399A"/>
    <w:rsid w:val="53CC47BC"/>
    <w:rsid w:val="53CD5780"/>
    <w:rsid w:val="53D00B78"/>
    <w:rsid w:val="53D05507"/>
    <w:rsid w:val="53D12842"/>
    <w:rsid w:val="53D1432C"/>
    <w:rsid w:val="53DB1263"/>
    <w:rsid w:val="53DB8D23"/>
    <w:rsid w:val="53E3411A"/>
    <w:rsid w:val="53EB20F3"/>
    <w:rsid w:val="53EE2C21"/>
    <w:rsid w:val="53F205F7"/>
    <w:rsid w:val="53F323CC"/>
    <w:rsid w:val="53F5517D"/>
    <w:rsid w:val="53FD0058"/>
    <w:rsid w:val="53FE709B"/>
    <w:rsid w:val="53FF15D4"/>
    <w:rsid w:val="54025062"/>
    <w:rsid w:val="540A1342"/>
    <w:rsid w:val="540C262B"/>
    <w:rsid w:val="54114A68"/>
    <w:rsid w:val="5418678A"/>
    <w:rsid w:val="541D1C5F"/>
    <w:rsid w:val="541D3505"/>
    <w:rsid w:val="541D6A6A"/>
    <w:rsid w:val="542259B9"/>
    <w:rsid w:val="54264A04"/>
    <w:rsid w:val="542D2893"/>
    <w:rsid w:val="542D7710"/>
    <w:rsid w:val="542E7B27"/>
    <w:rsid w:val="5432107D"/>
    <w:rsid w:val="5434058B"/>
    <w:rsid w:val="54343026"/>
    <w:rsid w:val="5437255F"/>
    <w:rsid w:val="543C3080"/>
    <w:rsid w:val="54400D50"/>
    <w:rsid w:val="54444354"/>
    <w:rsid w:val="544C3A9E"/>
    <w:rsid w:val="544D6F37"/>
    <w:rsid w:val="545538E9"/>
    <w:rsid w:val="54555ACD"/>
    <w:rsid w:val="545709D1"/>
    <w:rsid w:val="545767DE"/>
    <w:rsid w:val="545B70A4"/>
    <w:rsid w:val="54612B3A"/>
    <w:rsid w:val="54621BCB"/>
    <w:rsid w:val="546B3948"/>
    <w:rsid w:val="54720977"/>
    <w:rsid w:val="54761B5F"/>
    <w:rsid w:val="5478175D"/>
    <w:rsid w:val="5479607D"/>
    <w:rsid w:val="54811EF7"/>
    <w:rsid w:val="54814C6E"/>
    <w:rsid w:val="548643E9"/>
    <w:rsid w:val="548C4A8D"/>
    <w:rsid w:val="548C6D69"/>
    <w:rsid w:val="54914686"/>
    <w:rsid w:val="54971EBA"/>
    <w:rsid w:val="549A6700"/>
    <w:rsid w:val="549E68D5"/>
    <w:rsid w:val="54A05306"/>
    <w:rsid w:val="54A41645"/>
    <w:rsid w:val="54A6203C"/>
    <w:rsid w:val="54AB4E22"/>
    <w:rsid w:val="54AF0CB7"/>
    <w:rsid w:val="54B046BC"/>
    <w:rsid w:val="54B22EC8"/>
    <w:rsid w:val="54B66A15"/>
    <w:rsid w:val="54B906EF"/>
    <w:rsid w:val="54BD11DF"/>
    <w:rsid w:val="54BD2A71"/>
    <w:rsid w:val="54C4663D"/>
    <w:rsid w:val="54C5646A"/>
    <w:rsid w:val="54C72DA3"/>
    <w:rsid w:val="54C9462D"/>
    <w:rsid w:val="54D75630"/>
    <w:rsid w:val="54D962A1"/>
    <w:rsid w:val="54DD1D46"/>
    <w:rsid w:val="54DF0585"/>
    <w:rsid w:val="54E22755"/>
    <w:rsid w:val="54E9467B"/>
    <w:rsid w:val="54EA160D"/>
    <w:rsid w:val="54EE6600"/>
    <w:rsid w:val="54F06A66"/>
    <w:rsid w:val="54F15181"/>
    <w:rsid w:val="54F42947"/>
    <w:rsid w:val="54FE327A"/>
    <w:rsid w:val="5500277D"/>
    <w:rsid w:val="55087229"/>
    <w:rsid w:val="5513016A"/>
    <w:rsid w:val="55144837"/>
    <w:rsid w:val="55190DBD"/>
    <w:rsid w:val="551C1F37"/>
    <w:rsid w:val="55224A6D"/>
    <w:rsid w:val="552563C4"/>
    <w:rsid w:val="55271CA4"/>
    <w:rsid w:val="55297CAD"/>
    <w:rsid w:val="5532138C"/>
    <w:rsid w:val="55331DC0"/>
    <w:rsid w:val="553471B8"/>
    <w:rsid w:val="553B4CF5"/>
    <w:rsid w:val="553B5D03"/>
    <w:rsid w:val="554030DD"/>
    <w:rsid w:val="55492A44"/>
    <w:rsid w:val="55506169"/>
    <w:rsid w:val="55565F29"/>
    <w:rsid w:val="55573026"/>
    <w:rsid w:val="556615BC"/>
    <w:rsid w:val="556D2FB3"/>
    <w:rsid w:val="556F43B0"/>
    <w:rsid w:val="55707CE8"/>
    <w:rsid w:val="55732FF1"/>
    <w:rsid w:val="557850D3"/>
    <w:rsid w:val="557B14ED"/>
    <w:rsid w:val="557D55FB"/>
    <w:rsid w:val="557E5485"/>
    <w:rsid w:val="55805234"/>
    <w:rsid w:val="55806483"/>
    <w:rsid w:val="558545DD"/>
    <w:rsid w:val="55894533"/>
    <w:rsid w:val="558A53BC"/>
    <w:rsid w:val="558C22BD"/>
    <w:rsid w:val="558D578D"/>
    <w:rsid w:val="558F1701"/>
    <w:rsid w:val="5593558F"/>
    <w:rsid w:val="55947C24"/>
    <w:rsid w:val="55955EC9"/>
    <w:rsid w:val="55955EDD"/>
    <w:rsid w:val="559E2807"/>
    <w:rsid w:val="559F5FF1"/>
    <w:rsid w:val="55A16017"/>
    <w:rsid w:val="55A275D0"/>
    <w:rsid w:val="55A343C5"/>
    <w:rsid w:val="55A51EF0"/>
    <w:rsid w:val="55A53479"/>
    <w:rsid w:val="55A7516B"/>
    <w:rsid w:val="55A97068"/>
    <w:rsid w:val="55AB31EB"/>
    <w:rsid w:val="55AB4D19"/>
    <w:rsid w:val="55B2320B"/>
    <w:rsid w:val="55B25184"/>
    <w:rsid w:val="55B60F8A"/>
    <w:rsid w:val="55C47740"/>
    <w:rsid w:val="55C5228A"/>
    <w:rsid w:val="55C639AE"/>
    <w:rsid w:val="55C90810"/>
    <w:rsid w:val="55CE6F44"/>
    <w:rsid w:val="55D01281"/>
    <w:rsid w:val="55D25AF1"/>
    <w:rsid w:val="55D82390"/>
    <w:rsid w:val="55DA1206"/>
    <w:rsid w:val="55DB0FBA"/>
    <w:rsid w:val="55DC09C8"/>
    <w:rsid w:val="55DC111C"/>
    <w:rsid w:val="55E3214E"/>
    <w:rsid w:val="55EB2030"/>
    <w:rsid w:val="55EC1C07"/>
    <w:rsid w:val="55EC5668"/>
    <w:rsid w:val="55EE6BAF"/>
    <w:rsid w:val="55F107E6"/>
    <w:rsid w:val="55F66C04"/>
    <w:rsid w:val="55F70A1E"/>
    <w:rsid w:val="55F72239"/>
    <w:rsid w:val="55F90042"/>
    <w:rsid w:val="55FF26B0"/>
    <w:rsid w:val="55FF26D1"/>
    <w:rsid w:val="560368AF"/>
    <w:rsid w:val="560377EA"/>
    <w:rsid w:val="56080B17"/>
    <w:rsid w:val="562231E0"/>
    <w:rsid w:val="562667EC"/>
    <w:rsid w:val="562C4FA8"/>
    <w:rsid w:val="5631376C"/>
    <w:rsid w:val="56343A9B"/>
    <w:rsid w:val="563C2FA8"/>
    <w:rsid w:val="563F2CD2"/>
    <w:rsid w:val="564203FC"/>
    <w:rsid w:val="56437775"/>
    <w:rsid w:val="56441AD1"/>
    <w:rsid w:val="56447ACF"/>
    <w:rsid w:val="56480138"/>
    <w:rsid w:val="56523358"/>
    <w:rsid w:val="56572F4E"/>
    <w:rsid w:val="565B0F0D"/>
    <w:rsid w:val="565B21FE"/>
    <w:rsid w:val="565B3914"/>
    <w:rsid w:val="565C3DDF"/>
    <w:rsid w:val="565F6E63"/>
    <w:rsid w:val="56602C47"/>
    <w:rsid w:val="56606013"/>
    <w:rsid w:val="56616E0F"/>
    <w:rsid w:val="5662277F"/>
    <w:rsid w:val="56666EE0"/>
    <w:rsid w:val="566E560B"/>
    <w:rsid w:val="567B6326"/>
    <w:rsid w:val="567E5174"/>
    <w:rsid w:val="567FE274"/>
    <w:rsid w:val="568722C8"/>
    <w:rsid w:val="568B6495"/>
    <w:rsid w:val="5691330A"/>
    <w:rsid w:val="56940F8F"/>
    <w:rsid w:val="56974925"/>
    <w:rsid w:val="569E361A"/>
    <w:rsid w:val="56A678D8"/>
    <w:rsid w:val="56AC0AB9"/>
    <w:rsid w:val="56AD4B63"/>
    <w:rsid w:val="56B4055E"/>
    <w:rsid w:val="56B87FB9"/>
    <w:rsid w:val="56BC6C5D"/>
    <w:rsid w:val="56BD5E9C"/>
    <w:rsid w:val="56C16D2E"/>
    <w:rsid w:val="56C77134"/>
    <w:rsid w:val="56C913A2"/>
    <w:rsid w:val="56CC4E80"/>
    <w:rsid w:val="56CD0152"/>
    <w:rsid w:val="56D0068F"/>
    <w:rsid w:val="56D21C1A"/>
    <w:rsid w:val="56D425D4"/>
    <w:rsid w:val="56D7490D"/>
    <w:rsid w:val="56D82731"/>
    <w:rsid w:val="56DE68DC"/>
    <w:rsid w:val="56E00458"/>
    <w:rsid w:val="56E21653"/>
    <w:rsid w:val="56E67B8A"/>
    <w:rsid w:val="56F16C48"/>
    <w:rsid w:val="56F379E7"/>
    <w:rsid w:val="570224A0"/>
    <w:rsid w:val="57047361"/>
    <w:rsid w:val="5705657E"/>
    <w:rsid w:val="57092DE8"/>
    <w:rsid w:val="57095E36"/>
    <w:rsid w:val="570B7319"/>
    <w:rsid w:val="571452A5"/>
    <w:rsid w:val="571F4D85"/>
    <w:rsid w:val="57211319"/>
    <w:rsid w:val="5725080D"/>
    <w:rsid w:val="57283B3F"/>
    <w:rsid w:val="57291EE5"/>
    <w:rsid w:val="572A3623"/>
    <w:rsid w:val="572E56D4"/>
    <w:rsid w:val="572E6938"/>
    <w:rsid w:val="573121E1"/>
    <w:rsid w:val="57332BF9"/>
    <w:rsid w:val="57350DBA"/>
    <w:rsid w:val="57351CC9"/>
    <w:rsid w:val="573A2E3B"/>
    <w:rsid w:val="573B2DF0"/>
    <w:rsid w:val="573D2BB7"/>
    <w:rsid w:val="574170E0"/>
    <w:rsid w:val="57435D17"/>
    <w:rsid w:val="57440F65"/>
    <w:rsid w:val="574827A9"/>
    <w:rsid w:val="574D2CEE"/>
    <w:rsid w:val="57522B10"/>
    <w:rsid w:val="575A0712"/>
    <w:rsid w:val="575B7B8B"/>
    <w:rsid w:val="575E0BE8"/>
    <w:rsid w:val="575E3D7C"/>
    <w:rsid w:val="57626F77"/>
    <w:rsid w:val="57644C5D"/>
    <w:rsid w:val="57680B38"/>
    <w:rsid w:val="576A091C"/>
    <w:rsid w:val="576A3456"/>
    <w:rsid w:val="576A5451"/>
    <w:rsid w:val="576A7D63"/>
    <w:rsid w:val="57717904"/>
    <w:rsid w:val="57744B9F"/>
    <w:rsid w:val="577B756B"/>
    <w:rsid w:val="577C07AD"/>
    <w:rsid w:val="577E012B"/>
    <w:rsid w:val="577E1E45"/>
    <w:rsid w:val="57851289"/>
    <w:rsid w:val="57852087"/>
    <w:rsid w:val="57872B8B"/>
    <w:rsid w:val="578857B5"/>
    <w:rsid w:val="578A65B6"/>
    <w:rsid w:val="578C537F"/>
    <w:rsid w:val="579421CA"/>
    <w:rsid w:val="57992E02"/>
    <w:rsid w:val="579B3DAF"/>
    <w:rsid w:val="579B5E81"/>
    <w:rsid w:val="579E196C"/>
    <w:rsid w:val="57A01564"/>
    <w:rsid w:val="57A23C89"/>
    <w:rsid w:val="57A35197"/>
    <w:rsid w:val="57AC0EDF"/>
    <w:rsid w:val="57AD1D8D"/>
    <w:rsid w:val="57B038A4"/>
    <w:rsid w:val="57B05CAB"/>
    <w:rsid w:val="57B26EAC"/>
    <w:rsid w:val="57B673FA"/>
    <w:rsid w:val="57B67511"/>
    <w:rsid w:val="57BD5D71"/>
    <w:rsid w:val="57C525EF"/>
    <w:rsid w:val="57C7696B"/>
    <w:rsid w:val="57C911BB"/>
    <w:rsid w:val="57CB7887"/>
    <w:rsid w:val="57CC61D7"/>
    <w:rsid w:val="57D36909"/>
    <w:rsid w:val="57D78D12"/>
    <w:rsid w:val="57DB372F"/>
    <w:rsid w:val="57DB72A4"/>
    <w:rsid w:val="57DC085C"/>
    <w:rsid w:val="57E15154"/>
    <w:rsid w:val="57E354AD"/>
    <w:rsid w:val="57E4463C"/>
    <w:rsid w:val="57E76D3E"/>
    <w:rsid w:val="57E81209"/>
    <w:rsid w:val="57F073DB"/>
    <w:rsid w:val="57F30DCB"/>
    <w:rsid w:val="57F418E6"/>
    <w:rsid w:val="57F54809"/>
    <w:rsid w:val="57F8284E"/>
    <w:rsid w:val="57FD382D"/>
    <w:rsid w:val="57FF26F3"/>
    <w:rsid w:val="57FF34EC"/>
    <w:rsid w:val="58032844"/>
    <w:rsid w:val="58042FF4"/>
    <w:rsid w:val="58063190"/>
    <w:rsid w:val="580D4F87"/>
    <w:rsid w:val="580E4361"/>
    <w:rsid w:val="581739FB"/>
    <w:rsid w:val="581A2852"/>
    <w:rsid w:val="58265DAA"/>
    <w:rsid w:val="58315FC6"/>
    <w:rsid w:val="583A05CD"/>
    <w:rsid w:val="583B5902"/>
    <w:rsid w:val="58400EE4"/>
    <w:rsid w:val="584A027E"/>
    <w:rsid w:val="584B11D7"/>
    <w:rsid w:val="585B2A5B"/>
    <w:rsid w:val="585C0F45"/>
    <w:rsid w:val="585E1F43"/>
    <w:rsid w:val="58616198"/>
    <w:rsid w:val="5864184A"/>
    <w:rsid w:val="586558CE"/>
    <w:rsid w:val="586C3BB0"/>
    <w:rsid w:val="586E7F49"/>
    <w:rsid w:val="586F33ED"/>
    <w:rsid w:val="586F61EC"/>
    <w:rsid w:val="58703790"/>
    <w:rsid w:val="5871015D"/>
    <w:rsid w:val="58727E8C"/>
    <w:rsid w:val="58744867"/>
    <w:rsid w:val="587801BA"/>
    <w:rsid w:val="587933EA"/>
    <w:rsid w:val="587D188E"/>
    <w:rsid w:val="58885167"/>
    <w:rsid w:val="58892B29"/>
    <w:rsid w:val="588E2BD8"/>
    <w:rsid w:val="58952C50"/>
    <w:rsid w:val="589622D4"/>
    <w:rsid w:val="5898526D"/>
    <w:rsid w:val="589B3E43"/>
    <w:rsid w:val="589D6ED5"/>
    <w:rsid w:val="589F3752"/>
    <w:rsid w:val="58AA1AF3"/>
    <w:rsid w:val="58AA598D"/>
    <w:rsid w:val="58AB1873"/>
    <w:rsid w:val="58B02D65"/>
    <w:rsid w:val="58BB6A0C"/>
    <w:rsid w:val="58BE6642"/>
    <w:rsid w:val="58C6109A"/>
    <w:rsid w:val="58C82E75"/>
    <w:rsid w:val="58CD58C7"/>
    <w:rsid w:val="58D140DC"/>
    <w:rsid w:val="58D5590A"/>
    <w:rsid w:val="58DD3E6D"/>
    <w:rsid w:val="58E26950"/>
    <w:rsid w:val="58EB52D2"/>
    <w:rsid w:val="58ED1D15"/>
    <w:rsid w:val="58F05460"/>
    <w:rsid w:val="59004632"/>
    <w:rsid w:val="59023385"/>
    <w:rsid w:val="590473CD"/>
    <w:rsid w:val="590553E4"/>
    <w:rsid w:val="590D4EF0"/>
    <w:rsid w:val="590E4934"/>
    <w:rsid w:val="590F7CC1"/>
    <w:rsid w:val="5912134C"/>
    <w:rsid w:val="59132C6E"/>
    <w:rsid w:val="591B6198"/>
    <w:rsid w:val="591D5638"/>
    <w:rsid w:val="591E2A98"/>
    <w:rsid w:val="5926171C"/>
    <w:rsid w:val="59306D36"/>
    <w:rsid w:val="59343556"/>
    <w:rsid w:val="5938629F"/>
    <w:rsid w:val="5939715F"/>
    <w:rsid w:val="593E6642"/>
    <w:rsid w:val="593F692C"/>
    <w:rsid w:val="594221F9"/>
    <w:rsid w:val="594873F4"/>
    <w:rsid w:val="594D3BF2"/>
    <w:rsid w:val="59521E9D"/>
    <w:rsid w:val="595C1E5B"/>
    <w:rsid w:val="596316F4"/>
    <w:rsid w:val="59635377"/>
    <w:rsid w:val="59671D33"/>
    <w:rsid w:val="5968051F"/>
    <w:rsid w:val="596D08F6"/>
    <w:rsid w:val="596E7682"/>
    <w:rsid w:val="59777849"/>
    <w:rsid w:val="597C59FB"/>
    <w:rsid w:val="597E2334"/>
    <w:rsid w:val="59811780"/>
    <w:rsid w:val="598243AA"/>
    <w:rsid w:val="59837DB3"/>
    <w:rsid w:val="59886B04"/>
    <w:rsid w:val="59886F33"/>
    <w:rsid w:val="59893F75"/>
    <w:rsid w:val="598C6456"/>
    <w:rsid w:val="598F6BAF"/>
    <w:rsid w:val="59962B64"/>
    <w:rsid w:val="599722A9"/>
    <w:rsid w:val="59995BCB"/>
    <w:rsid w:val="59996237"/>
    <w:rsid w:val="599F12D3"/>
    <w:rsid w:val="59A07369"/>
    <w:rsid w:val="59A26975"/>
    <w:rsid w:val="59AD0F12"/>
    <w:rsid w:val="59B22E33"/>
    <w:rsid w:val="59B61787"/>
    <w:rsid w:val="59CA40EA"/>
    <w:rsid w:val="59CB22ED"/>
    <w:rsid w:val="59D668D6"/>
    <w:rsid w:val="59D93655"/>
    <w:rsid w:val="59DA1BC8"/>
    <w:rsid w:val="59DA627C"/>
    <w:rsid w:val="59E23585"/>
    <w:rsid w:val="59E50B5A"/>
    <w:rsid w:val="59E8655A"/>
    <w:rsid w:val="59F24A09"/>
    <w:rsid w:val="59F816BB"/>
    <w:rsid w:val="59FB5FE4"/>
    <w:rsid w:val="59FE5BE9"/>
    <w:rsid w:val="59FE9B2E"/>
    <w:rsid w:val="59FF60DB"/>
    <w:rsid w:val="5A0161A1"/>
    <w:rsid w:val="5A0627B5"/>
    <w:rsid w:val="5A067E5F"/>
    <w:rsid w:val="5A0D4050"/>
    <w:rsid w:val="5A125D7B"/>
    <w:rsid w:val="5A14251B"/>
    <w:rsid w:val="5A182ED3"/>
    <w:rsid w:val="5A1B7594"/>
    <w:rsid w:val="5A1D39C8"/>
    <w:rsid w:val="5A1D3A49"/>
    <w:rsid w:val="5A1D406D"/>
    <w:rsid w:val="5A1E5B6B"/>
    <w:rsid w:val="5A1E73B6"/>
    <w:rsid w:val="5A1F477F"/>
    <w:rsid w:val="5A221DF5"/>
    <w:rsid w:val="5A222E6C"/>
    <w:rsid w:val="5A270FBD"/>
    <w:rsid w:val="5A2C7D8D"/>
    <w:rsid w:val="5A2F51F5"/>
    <w:rsid w:val="5A305915"/>
    <w:rsid w:val="5A372256"/>
    <w:rsid w:val="5A3C313F"/>
    <w:rsid w:val="5A441107"/>
    <w:rsid w:val="5A460548"/>
    <w:rsid w:val="5A493064"/>
    <w:rsid w:val="5A496312"/>
    <w:rsid w:val="5A4F046F"/>
    <w:rsid w:val="5A527245"/>
    <w:rsid w:val="5A56709A"/>
    <w:rsid w:val="5A5E5AF3"/>
    <w:rsid w:val="5A5F769F"/>
    <w:rsid w:val="5A6162BF"/>
    <w:rsid w:val="5A6409B3"/>
    <w:rsid w:val="5A6B0CEB"/>
    <w:rsid w:val="5A6D48A7"/>
    <w:rsid w:val="5A6E639D"/>
    <w:rsid w:val="5A7A52DE"/>
    <w:rsid w:val="5A814780"/>
    <w:rsid w:val="5A851E83"/>
    <w:rsid w:val="5A852EF6"/>
    <w:rsid w:val="5A853B79"/>
    <w:rsid w:val="5A870A61"/>
    <w:rsid w:val="5A8B36FA"/>
    <w:rsid w:val="5A8C3720"/>
    <w:rsid w:val="5A8D75F9"/>
    <w:rsid w:val="5A8F0C77"/>
    <w:rsid w:val="5A8F0F14"/>
    <w:rsid w:val="5A9221A6"/>
    <w:rsid w:val="5A9602C2"/>
    <w:rsid w:val="5A9A65BC"/>
    <w:rsid w:val="5A9E083A"/>
    <w:rsid w:val="5AA3437C"/>
    <w:rsid w:val="5AA43641"/>
    <w:rsid w:val="5AA65FD6"/>
    <w:rsid w:val="5AAC0A09"/>
    <w:rsid w:val="5AAE26B5"/>
    <w:rsid w:val="5AB14F5A"/>
    <w:rsid w:val="5ABF27EF"/>
    <w:rsid w:val="5AC01571"/>
    <w:rsid w:val="5AC94772"/>
    <w:rsid w:val="5AD250DA"/>
    <w:rsid w:val="5AD43195"/>
    <w:rsid w:val="5AD539AB"/>
    <w:rsid w:val="5AD66D63"/>
    <w:rsid w:val="5AD83406"/>
    <w:rsid w:val="5AD83BD7"/>
    <w:rsid w:val="5ADB136D"/>
    <w:rsid w:val="5AE339A9"/>
    <w:rsid w:val="5AF341D3"/>
    <w:rsid w:val="5AF6132B"/>
    <w:rsid w:val="5AF70148"/>
    <w:rsid w:val="5AF91AA2"/>
    <w:rsid w:val="5AFA5FAA"/>
    <w:rsid w:val="5AFB35E6"/>
    <w:rsid w:val="5AFC2303"/>
    <w:rsid w:val="5AFE2501"/>
    <w:rsid w:val="5AFE51C3"/>
    <w:rsid w:val="5AFF7946"/>
    <w:rsid w:val="5B0A36C1"/>
    <w:rsid w:val="5B0A6072"/>
    <w:rsid w:val="5B17006B"/>
    <w:rsid w:val="5B1A5DF0"/>
    <w:rsid w:val="5B1F7908"/>
    <w:rsid w:val="5B2172E2"/>
    <w:rsid w:val="5B2300EC"/>
    <w:rsid w:val="5B2B4812"/>
    <w:rsid w:val="5B2B69FC"/>
    <w:rsid w:val="5B303420"/>
    <w:rsid w:val="5B3C665C"/>
    <w:rsid w:val="5B3D3FE0"/>
    <w:rsid w:val="5B3F3DEA"/>
    <w:rsid w:val="5B415EC1"/>
    <w:rsid w:val="5B5A4D06"/>
    <w:rsid w:val="5B5C4D6D"/>
    <w:rsid w:val="5B62126C"/>
    <w:rsid w:val="5B633149"/>
    <w:rsid w:val="5B6C4D3E"/>
    <w:rsid w:val="5B6F24F7"/>
    <w:rsid w:val="5B700F2B"/>
    <w:rsid w:val="5B756922"/>
    <w:rsid w:val="5B7C334A"/>
    <w:rsid w:val="5B7C3D9F"/>
    <w:rsid w:val="5B870A10"/>
    <w:rsid w:val="5B8A1902"/>
    <w:rsid w:val="5B8A6832"/>
    <w:rsid w:val="5B8F0ECB"/>
    <w:rsid w:val="5B923D72"/>
    <w:rsid w:val="5B94605A"/>
    <w:rsid w:val="5B955DD9"/>
    <w:rsid w:val="5BAA2644"/>
    <w:rsid w:val="5BAA3BE8"/>
    <w:rsid w:val="5BAB3166"/>
    <w:rsid w:val="5BAB50A5"/>
    <w:rsid w:val="5BAC4D2C"/>
    <w:rsid w:val="5BAD2086"/>
    <w:rsid w:val="5BAE530B"/>
    <w:rsid w:val="5BB007FF"/>
    <w:rsid w:val="5BB14BE2"/>
    <w:rsid w:val="5BB20364"/>
    <w:rsid w:val="5BB221A9"/>
    <w:rsid w:val="5BB41390"/>
    <w:rsid w:val="5BB610E4"/>
    <w:rsid w:val="5BB8502B"/>
    <w:rsid w:val="5BB867D6"/>
    <w:rsid w:val="5BBA6651"/>
    <w:rsid w:val="5BBD211B"/>
    <w:rsid w:val="5BBF4CCC"/>
    <w:rsid w:val="5BC0460D"/>
    <w:rsid w:val="5BC2285D"/>
    <w:rsid w:val="5BCB01A6"/>
    <w:rsid w:val="5BCD7F28"/>
    <w:rsid w:val="5BD2678F"/>
    <w:rsid w:val="5BD53693"/>
    <w:rsid w:val="5BD5391C"/>
    <w:rsid w:val="5BD607CE"/>
    <w:rsid w:val="5BD631BC"/>
    <w:rsid w:val="5BD836E5"/>
    <w:rsid w:val="5BD85E5F"/>
    <w:rsid w:val="5BDB505B"/>
    <w:rsid w:val="5BDC284E"/>
    <w:rsid w:val="5BDF46CF"/>
    <w:rsid w:val="5BE704B4"/>
    <w:rsid w:val="5BF33AFD"/>
    <w:rsid w:val="5BF67C9C"/>
    <w:rsid w:val="5BFA2C86"/>
    <w:rsid w:val="5BFC3556"/>
    <w:rsid w:val="5BFD7D6B"/>
    <w:rsid w:val="5BFD8DFC"/>
    <w:rsid w:val="5BFF2159"/>
    <w:rsid w:val="5C024674"/>
    <w:rsid w:val="5C047F88"/>
    <w:rsid w:val="5C09720B"/>
    <w:rsid w:val="5C0D201A"/>
    <w:rsid w:val="5C0D46DD"/>
    <w:rsid w:val="5C1C7579"/>
    <w:rsid w:val="5C1E43E0"/>
    <w:rsid w:val="5C241979"/>
    <w:rsid w:val="5C252EDA"/>
    <w:rsid w:val="5C284E6B"/>
    <w:rsid w:val="5C2A4049"/>
    <w:rsid w:val="5C2D432D"/>
    <w:rsid w:val="5C300D99"/>
    <w:rsid w:val="5C315D2C"/>
    <w:rsid w:val="5C3C3D8B"/>
    <w:rsid w:val="5C3D5E4A"/>
    <w:rsid w:val="5C443D64"/>
    <w:rsid w:val="5C4A2D72"/>
    <w:rsid w:val="5C4D2152"/>
    <w:rsid w:val="5C4E4B85"/>
    <w:rsid w:val="5C52010A"/>
    <w:rsid w:val="5C5337B2"/>
    <w:rsid w:val="5C536275"/>
    <w:rsid w:val="5C5E4CE4"/>
    <w:rsid w:val="5C673564"/>
    <w:rsid w:val="5C6C3C4F"/>
    <w:rsid w:val="5C6E3FD7"/>
    <w:rsid w:val="5C715FD2"/>
    <w:rsid w:val="5C716495"/>
    <w:rsid w:val="5C717BC5"/>
    <w:rsid w:val="5C724F68"/>
    <w:rsid w:val="5C737B07"/>
    <w:rsid w:val="5C7947C7"/>
    <w:rsid w:val="5C854C31"/>
    <w:rsid w:val="5C8E00EB"/>
    <w:rsid w:val="5C8F4E34"/>
    <w:rsid w:val="5C8F72C6"/>
    <w:rsid w:val="5C951C36"/>
    <w:rsid w:val="5C95ACA7"/>
    <w:rsid w:val="5CA12723"/>
    <w:rsid w:val="5CA65215"/>
    <w:rsid w:val="5CAF2239"/>
    <w:rsid w:val="5CB165AE"/>
    <w:rsid w:val="5CB32CBF"/>
    <w:rsid w:val="5CB669EF"/>
    <w:rsid w:val="5CBA7D2C"/>
    <w:rsid w:val="5CBB6460"/>
    <w:rsid w:val="5CBC0361"/>
    <w:rsid w:val="5CBD340A"/>
    <w:rsid w:val="5CC059B9"/>
    <w:rsid w:val="5CC15CB7"/>
    <w:rsid w:val="5CC57DE8"/>
    <w:rsid w:val="5CC7093B"/>
    <w:rsid w:val="5CC7408C"/>
    <w:rsid w:val="5CCC3F38"/>
    <w:rsid w:val="5CCF058A"/>
    <w:rsid w:val="5CD01224"/>
    <w:rsid w:val="5CD10456"/>
    <w:rsid w:val="5CD33CF9"/>
    <w:rsid w:val="5CD47E53"/>
    <w:rsid w:val="5CD50AEA"/>
    <w:rsid w:val="5CDE6D6A"/>
    <w:rsid w:val="5CE00EB4"/>
    <w:rsid w:val="5CE060A3"/>
    <w:rsid w:val="5CE2608B"/>
    <w:rsid w:val="5CE26CC2"/>
    <w:rsid w:val="5CE33A2B"/>
    <w:rsid w:val="5CE33F47"/>
    <w:rsid w:val="5CE55659"/>
    <w:rsid w:val="5CE61A66"/>
    <w:rsid w:val="5CE62D49"/>
    <w:rsid w:val="5CE6750D"/>
    <w:rsid w:val="5CE7435F"/>
    <w:rsid w:val="5CE75CAB"/>
    <w:rsid w:val="5CEA6553"/>
    <w:rsid w:val="5CEB23B5"/>
    <w:rsid w:val="5CED7BB5"/>
    <w:rsid w:val="5CF261DA"/>
    <w:rsid w:val="5CF46F09"/>
    <w:rsid w:val="5CF515A2"/>
    <w:rsid w:val="5CF76B64"/>
    <w:rsid w:val="5CFC5089"/>
    <w:rsid w:val="5CFD29AB"/>
    <w:rsid w:val="5CFF299B"/>
    <w:rsid w:val="5D050679"/>
    <w:rsid w:val="5D055F4A"/>
    <w:rsid w:val="5D076101"/>
    <w:rsid w:val="5D0A4AF5"/>
    <w:rsid w:val="5D0B2C78"/>
    <w:rsid w:val="5D0E37F3"/>
    <w:rsid w:val="5D143393"/>
    <w:rsid w:val="5D18220A"/>
    <w:rsid w:val="5D226866"/>
    <w:rsid w:val="5D264665"/>
    <w:rsid w:val="5D28044B"/>
    <w:rsid w:val="5D297A1C"/>
    <w:rsid w:val="5D2A1C95"/>
    <w:rsid w:val="5D2E233D"/>
    <w:rsid w:val="5D371097"/>
    <w:rsid w:val="5D395FC9"/>
    <w:rsid w:val="5D3969C3"/>
    <w:rsid w:val="5D3C4547"/>
    <w:rsid w:val="5D3C6B97"/>
    <w:rsid w:val="5D3E38D1"/>
    <w:rsid w:val="5D4FE1CD"/>
    <w:rsid w:val="5D502372"/>
    <w:rsid w:val="5D516A48"/>
    <w:rsid w:val="5D5503D8"/>
    <w:rsid w:val="5D585DD6"/>
    <w:rsid w:val="5D63288E"/>
    <w:rsid w:val="5D666A30"/>
    <w:rsid w:val="5D6A383C"/>
    <w:rsid w:val="5D6F4C5A"/>
    <w:rsid w:val="5D701F6C"/>
    <w:rsid w:val="5D7A1314"/>
    <w:rsid w:val="5D7A5AD3"/>
    <w:rsid w:val="5D7E74AB"/>
    <w:rsid w:val="5D7F32AB"/>
    <w:rsid w:val="5D882709"/>
    <w:rsid w:val="5D907202"/>
    <w:rsid w:val="5D997780"/>
    <w:rsid w:val="5D9B3C7C"/>
    <w:rsid w:val="5D9C07AE"/>
    <w:rsid w:val="5D9DA142"/>
    <w:rsid w:val="5DA056B3"/>
    <w:rsid w:val="5DA65C3A"/>
    <w:rsid w:val="5DA746A0"/>
    <w:rsid w:val="5DA91D01"/>
    <w:rsid w:val="5DAB6110"/>
    <w:rsid w:val="5DAC6D4D"/>
    <w:rsid w:val="5DAD0D3C"/>
    <w:rsid w:val="5DB00837"/>
    <w:rsid w:val="5DB92E3E"/>
    <w:rsid w:val="5DBB3835"/>
    <w:rsid w:val="5DC22A56"/>
    <w:rsid w:val="5DC262DB"/>
    <w:rsid w:val="5DC40D13"/>
    <w:rsid w:val="5DC60A92"/>
    <w:rsid w:val="5DC875F8"/>
    <w:rsid w:val="5DD14ECB"/>
    <w:rsid w:val="5DD31B60"/>
    <w:rsid w:val="5DD41460"/>
    <w:rsid w:val="5DD6417C"/>
    <w:rsid w:val="5DDB7B31"/>
    <w:rsid w:val="5DDEF814"/>
    <w:rsid w:val="5DE403F6"/>
    <w:rsid w:val="5DE50260"/>
    <w:rsid w:val="5DE56AA8"/>
    <w:rsid w:val="5DEA17AF"/>
    <w:rsid w:val="5DEE5E8B"/>
    <w:rsid w:val="5DF73FE2"/>
    <w:rsid w:val="5DF77380"/>
    <w:rsid w:val="5DFA770D"/>
    <w:rsid w:val="5DFF300B"/>
    <w:rsid w:val="5DFFE5CF"/>
    <w:rsid w:val="5E021AFD"/>
    <w:rsid w:val="5E0535A7"/>
    <w:rsid w:val="5E0726E3"/>
    <w:rsid w:val="5E0B3E80"/>
    <w:rsid w:val="5E0D2EF1"/>
    <w:rsid w:val="5E124FD5"/>
    <w:rsid w:val="5E17575D"/>
    <w:rsid w:val="5E1F787B"/>
    <w:rsid w:val="5E297A83"/>
    <w:rsid w:val="5E2B62DB"/>
    <w:rsid w:val="5E2C2CFF"/>
    <w:rsid w:val="5E2C7A04"/>
    <w:rsid w:val="5E2E30CE"/>
    <w:rsid w:val="5E2F20EA"/>
    <w:rsid w:val="5E326FDF"/>
    <w:rsid w:val="5E3321A9"/>
    <w:rsid w:val="5E333F9B"/>
    <w:rsid w:val="5E347A3C"/>
    <w:rsid w:val="5E354D83"/>
    <w:rsid w:val="5E376622"/>
    <w:rsid w:val="5E3C0DA2"/>
    <w:rsid w:val="5E544A2E"/>
    <w:rsid w:val="5E547BAA"/>
    <w:rsid w:val="5E577788"/>
    <w:rsid w:val="5E584ED1"/>
    <w:rsid w:val="5E5B07CA"/>
    <w:rsid w:val="5E5B6FE1"/>
    <w:rsid w:val="5E5C43A3"/>
    <w:rsid w:val="5E617EAA"/>
    <w:rsid w:val="5E682FD0"/>
    <w:rsid w:val="5E6A17F3"/>
    <w:rsid w:val="5E71008D"/>
    <w:rsid w:val="5E724C24"/>
    <w:rsid w:val="5E767E57"/>
    <w:rsid w:val="5E77133E"/>
    <w:rsid w:val="5E7D674D"/>
    <w:rsid w:val="5E7FE880"/>
    <w:rsid w:val="5E82381A"/>
    <w:rsid w:val="5E825FB6"/>
    <w:rsid w:val="5E8D6C58"/>
    <w:rsid w:val="5E906345"/>
    <w:rsid w:val="5E916BFC"/>
    <w:rsid w:val="5E94302E"/>
    <w:rsid w:val="5E9C3E9C"/>
    <w:rsid w:val="5EA6283D"/>
    <w:rsid w:val="5EAB1D4A"/>
    <w:rsid w:val="5EAB7FB6"/>
    <w:rsid w:val="5EAC3050"/>
    <w:rsid w:val="5EB7092F"/>
    <w:rsid w:val="5EB773A4"/>
    <w:rsid w:val="5EBB1C24"/>
    <w:rsid w:val="5EBC0878"/>
    <w:rsid w:val="5EBEF37B"/>
    <w:rsid w:val="5EC279DF"/>
    <w:rsid w:val="5EC31956"/>
    <w:rsid w:val="5EC63A1F"/>
    <w:rsid w:val="5ECA3272"/>
    <w:rsid w:val="5ECF351A"/>
    <w:rsid w:val="5ED3251B"/>
    <w:rsid w:val="5ED81786"/>
    <w:rsid w:val="5EDC7106"/>
    <w:rsid w:val="5EDF3C76"/>
    <w:rsid w:val="5EE20190"/>
    <w:rsid w:val="5EE22EBE"/>
    <w:rsid w:val="5EE312D8"/>
    <w:rsid w:val="5EE4A368"/>
    <w:rsid w:val="5EE752CB"/>
    <w:rsid w:val="5EEC4E61"/>
    <w:rsid w:val="5EED29B2"/>
    <w:rsid w:val="5EF327DA"/>
    <w:rsid w:val="5EF761BF"/>
    <w:rsid w:val="5EFC18D3"/>
    <w:rsid w:val="5EFD5A1F"/>
    <w:rsid w:val="5F01372E"/>
    <w:rsid w:val="5F04147F"/>
    <w:rsid w:val="5F065110"/>
    <w:rsid w:val="5F0873A9"/>
    <w:rsid w:val="5F0C299A"/>
    <w:rsid w:val="5F0E4BD7"/>
    <w:rsid w:val="5F0F62F6"/>
    <w:rsid w:val="5F0F66A2"/>
    <w:rsid w:val="5F13014D"/>
    <w:rsid w:val="5F153861"/>
    <w:rsid w:val="5F171984"/>
    <w:rsid w:val="5F1A3B25"/>
    <w:rsid w:val="5F1C4073"/>
    <w:rsid w:val="5F1E5E34"/>
    <w:rsid w:val="5F242278"/>
    <w:rsid w:val="5F2534F7"/>
    <w:rsid w:val="5F2676D8"/>
    <w:rsid w:val="5F2A2840"/>
    <w:rsid w:val="5F2D5ECC"/>
    <w:rsid w:val="5F2E0266"/>
    <w:rsid w:val="5F308370"/>
    <w:rsid w:val="5F3272BF"/>
    <w:rsid w:val="5F344A95"/>
    <w:rsid w:val="5F347407"/>
    <w:rsid w:val="5F347A01"/>
    <w:rsid w:val="5F360479"/>
    <w:rsid w:val="5F3A27F2"/>
    <w:rsid w:val="5F3E0CCB"/>
    <w:rsid w:val="5F3F2BEF"/>
    <w:rsid w:val="5F3F3890"/>
    <w:rsid w:val="5F3F6C06"/>
    <w:rsid w:val="5F451A5F"/>
    <w:rsid w:val="5F497A8C"/>
    <w:rsid w:val="5F4A02F9"/>
    <w:rsid w:val="5F4F559F"/>
    <w:rsid w:val="5F565FB0"/>
    <w:rsid w:val="5F5C5C65"/>
    <w:rsid w:val="5F5E2AB5"/>
    <w:rsid w:val="5F5E5C09"/>
    <w:rsid w:val="5F5F5747"/>
    <w:rsid w:val="5F6959AB"/>
    <w:rsid w:val="5F6E370D"/>
    <w:rsid w:val="5F6F23D2"/>
    <w:rsid w:val="5F702A5C"/>
    <w:rsid w:val="5F7A7BB9"/>
    <w:rsid w:val="5F7C4B8E"/>
    <w:rsid w:val="5F7D14C8"/>
    <w:rsid w:val="5F840C92"/>
    <w:rsid w:val="5F84302C"/>
    <w:rsid w:val="5F864770"/>
    <w:rsid w:val="5F871CD9"/>
    <w:rsid w:val="5F872110"/>
    <w:rsid w:val="5F880E6F"/>
    <w:rsid w:val="5F885F98"/>
    <w:rsid w:val="5F911C90"/>
    <w:rsid w:val="5F950FA9"/>
    <w:rsid w:val="5F957149"/>
    <w:rsid w:val="5F977E5B"/>
    <w:rsid w:val="5FA81495"/>
    <w:rsid w:val="5FAA491F"/>
    <w:rsid w:val="5FAB7875"/>
    <w:rsid w:val="5FB5C09C"/>
    <w:rsid w:val="5FB610C4"/>
    <w:rsid w:val="5FB9442A"/>
    <w:rsid w:val="5FBA3C66"/>
    <w:rsid w:val="5FBC6001"/>
    <w:rsid w:val="5FBF45AD"/>
    <w:rsid w:val="5FBF5456"/>
    <w:rsid w:val="5FC50B93"/>
    <w:rsid w:val="5FC55588"/>
    <w:rsid w:val="5FC56341"/>
    <w:rsid w:val="5FC623C4"/>
    <w:rsid w:val="5FC82EBF"/>
    <w:rsid w:val="5FC837DB"/>
    <w:rsid w:val="5FC95A73"/>
    <w:rsid w:val="5FD92A4F"/>
    <w:rsid w:val="5FDDD7A4"/>
    <w:rsid w:val="5FDE14C2"/>
    <w:rsid w:val="5FDE7155"/>
    <w:rsid w:val="5FE0518A"/>
    <w:rsid w:val="5FE33082"/>
    <w:rsid w:val="5FE5348D"/>
    <w:rsid w:val="5FE762B5"/>
    <w:rsid w:val="5FE841B7"/>
    <w:rsid w:val="5FF62512"/>
    <w:rsid w:val="5FF75824"/>
    <w:rsid w:val="5FF7690A"/>
    <w:rsid w:val="5FF7A362"/>
    <w:rsid w:val="5FF7B2F8"/>
    <w:rsid w:val="5FF91F4B"/>
    <w:rsid w:val="5FFB7F01"/>
    <w:rsid w:val="5FFE7E88"/>
    <w:rsid w:val="5FFFC3FE"/>
    <w:rsid w:val="60001B31"/>
    <w:rsid w:val="60002BE0"/>
    <w:rsid w:val="60004824"/>
    <w:rsid w:val="60037851"/>
    <w:rsid w:val="6004045C"/>
    <w:rsid w:val="600621EA"/>
    <w:rsid w:val="60076F53"/>
    <w:rsid w:val="60095568"/>
    <w:rsid w:val="600B0467"/>
    <w:rsid w:val="6010542B"/>
    <w:rsid w:val="60107BCE"/>
    <w:rsid w:val="6015341E"/>
    <w:rsid w:val="601B377D"/>
    <w:rsid w:val="60230C7F"/>
    <w:rsid w:val="6024712B"/>
    <w:rsid w:val="603102F4"/>
    <w:rsid w:val="60393993"/>
    <w:rsid w:val="6040719A"/>
    <w:rsid w:val="604826E5"/>
    <w:rsid w:val="604E17FB"/>
    <w:rsid w:val="60503760"/>
    <w:rsid w:val="605472BA"/>
    <w:rsid w:val="60591CF1"/>
    <w:rsid w:val="605C39E8"/>
    <w:rsid w:val="605D62AD"/>
    <w:rsid w:val="60600C20"/>
    <w:rsid w:val="606048F5"/>
    <w:rsid w:val="6060759C"/>
    <w:rsid w:val="60623830"/>
    <w:rsid w:val="60632415"/>
    <w:rsid w:val="60693572"/>
    <w:rsid w:val="606C4012"/>
    <w:rsid w:val="606F761B"/>
    <w:rsid w:val="607157F4"/>
    <w:rsid w:val="607804D1"/>
    <w:rsid w:val="60782397"/>
    <w:rsid w:val="60794414"/>
    <w:rsid w:val="607B2FA7"/>
    <w:rsid w:val="607C6483"/>
    <w:rsid w:val="607D0578"/>
    <w:rsid w:val="60804831"/>
    <w:rsid w:val="60910CEF"/>
    <w:rsid w:val="609264FD"/>
    <w:rsid w:val="60934C66"/>
    <w:rsid w:val="609378C5"/>
    <w:rsid w:val="60954D97"/>
    <w:rsid w:val="60995787"/>
    <w:rsid w:val="609A11FC"/>
    <w:rsid w:val="609C479A"/>
    <w:rsid w:val="60A648C2"/>
    <w:rsid w:val="60A84E62"/>
    <w:rsid w:val="60A93579"/>
    <w:rsid w:val="60AD53EA"/>
    <w:rsid w:val="60B15529"/>
    <w:rsid w:val="60B6447E"/>
    <w:rsid w:val="60BB2AAA"/>
    <w:rsid w:val="60C417A0"/>
    <w:rsid w:val="60C61259"/>
    <w:rsid w:val="60C84FEF"/>
    <w:rsid w:val="60C91883"/>
    <w:rsid w:val="60CB7420"/>
    <w:rsid w:val="60CB7500"/>
    <w:rsid w:val="60CD6116"/>
    <w:rsid w:val="60CE09CE"/>
    <w:rsid w:val="60CE7D1A"/>
    <w:rsid w:val="60CF02A0"/>
    <w:rsid w:val="60D02E23"/>
    <w:rsid w:val="60D20F15"/>
    <w:rsid w:val="60D22E3C"/>
    <w:rsid w:val="60E13BAE"/>
    <w:rsid w:val="60E36C43"/>
    <w:rsid w:val="60E611B1"/>
    <w:rsid w:val="60EC414B"/>
    <w:rsid w:val="60EC4DB9"/>
    <w:rsid w:val="60F543DC"/>
    <w:rsid w:val="60F64E22"/>
    <w:rsid w:val="60F66533"/>
    <w:rsid w:val="60F723F9"/>
    <w:rsid w:val="60FC4951"/>
    <w:rsid w:val="60FE2E9F"/>
    <w:rsid w:val="60FE5A8B"/>
    <w:rsid w:val="61062835"/>
    <w:rsid w:val="610A4D70"/>
    <w:rsid w:val="610D423E"/>
    <w:rsid w:val="610E0F86"/>
    <w:rsid w:val="61200473"/>
    <w:rsid w:val="61204360"/>
    <w:rsid w:val="61273E23"/>
    <w:rsid w:val="61287CB9"/>
    <w:rsid w:val="612B3C25"/>
    <w:rsid w:val="612F0B9E"/>
    <w:rsid w:val="61320E76"/>
    <w:rsid w:val="61341598"/>
    <w:rsid w:val="61413FA5"/>
    <w:rsid w:val="61497AE4"/>
    <w:rsid w:val="614B0E14"/>
    <w:rsid w:val="615050DD"/>
    <w:rsid w:val="6159703E"/>
    <w:rsid w:val="615A073D"/>
    <w:rsid w:val="615A4EA6"/>
    <w:rsid w:val="615D41B3"/>
    <w:rsid w:val="61635642"/>
    <w:rsid w:val="61661B1D"/>
    <w:rsid w:val="61696EC6"/>
    <w:rsid w:val="616D17C6"/>
    <w:rsid w:val="616E5DDA"/>
    <w:rsid w:val="61737DFD"/>
    <w:rsid w:val="61783185"/>
    <w:rsid w:val="617D794E"/>
    <w:rsid w:val="61806B98"/>
    <w:rsid w:val="61810367"/>
    <w:rsid w:val="6182509A"/>
    <w:rsid w:val="61876ED9"/>
    <w:rsid w:val="61887D8F"/>
    <w:rsid w:val="61951ADA"/>
    <w:rsid w:val="619835CB"/>
    <w:rsid w:val="61A42556"/>
    <w:rsid w:val="61AC769D"/>
    <w:rsid w:val="61B10874"/>
    <w:rsid w:val="61B60B6D"/>
    <w:rsid w:val="61B61E6C"/>
    <w:rsid w:val="61B65E0B"/>
    <w:rsid w:val="61BC4FA0"/>
    <w:rsid w:val="61BE5A74"/>
    <w:rsid w:val="61C00F60"/>
    <w:rsid w:val="61C969F7"/>
    <w:rsid w:val="61CA2502"/>
    <w:rsid w:val="61CA7166"/>
    <w:rsid w:val="61CB0C08"/>
    <w:rsid w:val="61D20DB6"/>
    <w:rsid w:val="61D26E3A"/>
    <w:rsid w:val="61D734B9"/>
    <w:rsid w:val="61DC41B1"/>
    <w:rsid w:val="61DF39D6"/>
    <w:rsid w:val="61E05C6E"/>
    <w:rsid w:val="61E06EB2"/>
    <w:rsid w:val="61E3215E"/>
    <w:rsid w:val="61E50331"/>
    <w:rsid w:val="61E6001B"/>
    <w:rsid w:val="61E60C89"/>
    <w:rsid w:val="61E76AA4"/>
    <w:rsid w:val="61EA31EA"/>
    <w:rsid w:val="61F759CC"/>
    <w:rsid w:val="61FD63DD"/>
    <w:rsid w:val="61FD75C2"/>
    <w:rsid w:val="61FE82C7"/>
    <w:rsid w:val="6202678B"/>
    <w:rsid w:val="62034F96"/>
    <w:rsid w:val="62040A1B"/>
    <w:rsid w:val="620558D2"/>
    <w:rsid w:val="62065319"/>
    <w:rsid w:val="621079CC"/>
    <w:rsid w:val="6215341D"/>
    <w:rsid w:val="62160F17"/>
    <w:rsid w:val="6216356B"/>
    <w:rsid w:val="621C289E"/>
    <w:rsid w:val="621E2A3E"/>
    <w:rsid w:val="621F72A6"/>
    <w:rsid w:val="62203434"/>
    <w:rsid w:val="6223701F"/>
    <w:rsid w:val="62247542"/>
    <w:rsid w:val="62266289"/>
    <w:rsid w:val="62271163"/>
    <w:rsid w:val="62280502"/>
    <w:rsid w:val="6228527B"/>
    <w:rsid w:val="622A7002"/>
    <w:rsid w:val="622C07E5"/>
    <w:rsid w:val="6230217F"/>
    <w:rsid w:val="62370E8C"/>
    <w:rsid w:val="62406C0F"/>
    <w:rsid w:val="62420F7E"/>
    <w:rsid w:val="62443C10"/>
    <w:rsid w:val="624F7DBA"/>
    <w:rsid w:val="62500C68"/>
    <w:rsid w:val="625208FC"/>
    <w:rsid w:val="62547D07"/>
    <w:rsid w:val="6258741F"/>
    <w:rsid w:val="625A706F"/>
    <w:rsid w:val="625D27A9"/>
    <w:rsid w:val="625D54D9"/>
    <w:rsid w:val="625E5678"/>
    <w:rsid w:val="62633624"/>
    <w:rsid w:val="6264207A"/>
    <w:rsid w:val="626801A7"/>
    <w:rsid w:val="62685620"/>
    <w:rsid w:val="626A2A50"/>
    <w:rsid w:val="62725C89"/>
    <w:rsid w:val="627265CE"/>
    <w:rsid w:val="62755B33"/>
    <w:rsid w:val="62783AB9"/>
    <w:rsid w:val="627D5204"/>
    <w:rsid w:val="627F4F65"/>
    <w:rsid w:val="628660FC"/>
    <w:rsid w:val="628A2509"/>
    <w:rsid w:val="628A717D"/>
    <w:rsid w:val="6291372A"/>
    <w:rsid w:val="62934060"/>
    <w:rsid w:val="62985351"/>
    <w:rsid w:val="629D6C8C"/>
    <w:rsid w:val="62A475EE"/>
    <w:rsid w:val="62AB380E"/>
    <w:rsid w:val="62ABEA8C"/>
    <w:rsid w:val="62AC1EB8"/>
    <w:rsid w:val="62B110EF"/>
    <w:rsid w:val="62B66CB5"/>
    <w:rsid w:val="62B874F4"/>
    <w:rsid w:val="62C01C03"/>
    <w:rsid w:val="62C13FD3"/>
    <w:rsid w:val="62C3758C"/>
    <w:rsid w:val="62C55AB8"/>
    <w:rsid w:val="62C64CFA"/>
    <w:rsid w:val="62D07210"/>
    <w:rsid w:val="62DC6BF5"/>
    <w:rsid w:val="62DD3D47"/>
    <w:rsid w:val="62E8038C"/>
    <w:rsid w:val="62E829CF"/>
    <w:rsid w:val="62F27A6E"/>
    <w:rsid w:val="62F43381"/>
    <w:rsid w:val="62F57673"/>
    <w:rsid w:val="62F73B18"/>
    <w:rsid w:val="62F94D42"/>
    <w:rsid w:val="62FB72CC"/>
    <w:rsid w:val="63023E22"/>
    <w:rsid w:val="63032A97"/>
    <w:rsid w:val="63042553"/>
    <w:rsid w:val="63053F70"/>
    <w:rsid w:val="63071A5E"/>
    <w:rsid w:val="630D61F8"/>
    <w:rsid w:val="630E069B"/>
    <w:rsid w:val="6310386E"/>
    <w:rsid w:val="63110EAB"/>
    <w:rsid w:val="631348E1"/>
    <w:rsid w:val="63147B58"/>
    <w:rsid w:val="63155184"/>
    <w:rsid w:val="631A0B96"/>
    <w:rsid w:val="631C2628"/>
    <w:rsid w:val="631D51AC"/>
    <w:rsid w:val="631F757A"/>
    <w:rsid w:val="632121F8"/>
    <w:rsid w:val="63213E17"/>
    <w:rsid w:val="632261DC"/>
    <w:rsid w:val="6325549A"/>
    <w:rsid w:val="632B10A8"/>
    <w:rsid w:val="632E5488"/>
    <w:rsid w:val="632F2EEC"/>
    <w:rsid w:val="63322452"/>
    <w:rsid w:val="63381B77"/>
    <w:rsid w:val="633D6821"/>
    <w:rsid w:val="63447CEF"/>
    <w:rsid w:val="6346499A"/>
    <w:rsid w:val="63467836"/>
    <w:rsid w:val="634E6929"/>
    <w:rsid w:val="634E7222"/>
    <w:rsid w:val="63511820"/>
    <w:rsid w:val="63522BA4"/>
    <w:rsid w:val="63523587"/>
    <w:rsid w:val="63554C86"/>
    <w:rsid w:val="636064BD"/>
    <w:rsid w:val="636769FE"/>
    <w:rsid w:val="6369B9C4"/>
    <w:rsid w:val="63705A4E"/>
    <w:rsid w:val="637A1C08"/>
    <w:rsid w:val="637A78FB"/>
    <w:rsid w:val="637B41CA"/>
    <w:rsid w:val="63823F6B"/>
    <w:rsid w:val="63827842"/>
    <w:rsid w:val="63853E1F"/>
    <w:rsid w:val="63883036"/>
    <w:rsid w:val="638A5247"/>
    <w:rsid w:val="638E7AED"/>
    <w:rsid w:val="63924515"/>
    <w:rsid w:val="63944D6A"/>
    <w:rsid w:val="63992D5F"/>
    <w:rsid w:val="639B1E39"/>
    <w:rsid w:val="63A10663"/>
    <w:rsid w:val="63A20659"/>
    <w:rsid w:val="63A227D7"/>
    <w:rsid w:val="63A27C4B"/>
    <w:rsid w:val="63A314D9"/>
    <w:rsid w:val="63A54F68"/>
    <w:rsid w:val="63A72CC2"/>
    <w:rsid w:val="63A8755C"/>
    <w:rsid w:val="63A955B8"/>
    <w:rsid w:val="63AD681C"/>
    <w:rsid w:val="63AE11C8"/>
    <w:rsid w:val="63B454E2"/>
    <w:rsid w:val="63B73040"/>
    <w:rsid w:val="63BE3BC6"/>
    <w:rsid w:val="63C006AF"/>
    <w:rsid w:val="63C109E3"/>
    <w:rsid w:val="63C26686"/>
    <w:rsid w:val="63CE1C22"/>
    <w:rsid w:val="63CE3CB7"/>
    <w:rsid w:val="63D03DD2"/>
    <w:rsid w:val="63D21ED7"/>
    <w:rsid w:val="63D85A7A"/>
    <w:rsid w:val="63DF51D4"/>
    <w:rsid w:val="63E06C04"/>
    <w:rsid w:val="63E66EAB"/>
    <w:rsid w:val="63E86529"/>
    <w:rsid w:val="63EA1376"/>
    <w:rsid w:val="63ED23E4"/>
    <w:rsid w:val="63F85DEF"/>
    <w:rsid w:val="63FA2091"/>
    <w:rsid w:val="63FA4D6A"/>
    <w:rsid w:val="63FB223B"/>
    <w:rsid w:val="63FFB020"/>
    <w:rsid w:val="640830C9"/>
    <w:rsid w:val="640C7DD4"/>
    <w:rsid w:val="640F0886"/>
    <w:rsid w:val="64103052"/>
    <w:rsid w:val="641975E9"/>
    <w:rsid w:val="641D2E81"/>
    <w:rsid w:val="6423770C"/>
    <w:rsid w:val="642433C0"/>
    <w:rsid w:val="642511C8"/>
    <w:rsid w:val="64254A89"/>
    <w:rsid w:val="642832E6"/>
    <w:rsid w:val="64311734"/>
    <w:rsid w:val="6432477C"/>
    <w:rsid w:val="64333E87"/>
    <w:rsid w:val="643C0DB7"/>
    <w:rsid w:val="643E29DB"/>
    <w:rsid w:val="643E662C"/>
    <w:rsid w:val="64415972"/>
    <w:rsid w:val="64436DBF"/>
    <w:rsid w:val="644568CA"/>
    <w:rsid w:val="644766A4"/>
    <w:rsid w:val="64495C54"/>
    <w:rsid w:val="644A20D8"/>
    <w:rsid w:val="644B1A51"/>
    <w:rsid w:val="644D18E0"/>
    <w:rsid w:val="644F141F"/>
    <w:rsid w:val="64555BDC"/>
    <w:rsid w:val="645826CD"/>
    <w:rsid w:val="64592821"/>
    <w:rsid w:val="64607721"/>
    <w:rsid w:val="64613602"/>
    <w:rsid w:val="64620966"/>
    <w:rsid w:val="64647F46"/>
    <w:rsid w:val="64660F1D"/>
    <w:rsid w:val="64673B97"/>
    <w:rsid w:val="64690A1B"/>
    <w:rsid w:val="646A28C8"/>
    <w:rsid w:val="646C6BE5"/>
    <w:rsid w:val="646F659D"/>
    <w:rsid w:val="64701F92"/>
    <w:rsid w:val="6474011B"/>
    <w:rsid w:val="647449EF"/>
    <w:rsid w:val="6475116F"/>
    <w:rsid w:val="647B6408"/>
    <w:rsid w:val="647C27F4"/>
    <w:rsid w:val="647C2A50"/>
    <w:rsid w:val="647F5ECD"/>
    <w:rsid w:val="64820772"/>
    <w:rsid w:val="64892668"/>
    <w:rsid w:val="6489325A"/>
    <w:rsid w:val="648C50F5"/>
    <w:rsid w:val="648D2F0C"/>
    <w:rsid w:val="648F4223"/>
    <w:rsid w:val="64981473"/>
    <w:rsid w:val="649E6DD9"/>
    <w:rsid w:val="649F0BBB"/>
    <w:rsid w:val="64A266B6"/>
    <w:rsid w:val="64A642E2"/>
    <w:rsid w:val="64A71FD8"/>
    <w:rsid w:val="64A95556"/>
    <w:rsid w:val="64AA0C2C"/>
    <w:rsid w:val="64AC5FAD"/>
    <w:rsid w:val="64AD0DCC"/>
    <w:rsid w:val="64AE1038"/>
    <w:rsid w:val="64AE46D3"/>
    <w:rsid w:val="64B124C9"/>
    <w:rsid w:val="64B14CE6"/>
    <w:rsid w:val="64B441B9"/>
    <w:rsid w:val="64B57F75"/>
    <w:rsid w:val="64B7088C"/>
    <w:rsid w:val="64B74F43"/>
    <w:rsid w:val="64BB06C8"/>
    <w:rsid w:val="64BB5330"/>
    <w:rsid w:val="64C8021D"/>
    <w:rsid w:val="64C90E20"/>
    <w:rsid w:val="64C93557"/>
    <w:rsid w:val="64D84704"/>
    <w:rsid w:val="64DB3882"/>
    <w:rsid w:val="64DD28A8"/>
    <w:rsid w:val="64E21F8F"/>
    <w:rsid w:val="64E82CD0"/>
    <w:rsid w:val="64EA5D3B"/>
    <w:rsid w:val="64EB2495"/>
    <w:rsid w:val="64EB62F2"/>
    <w:rsid w:val="64EC290F"/>
    <w:rsid w:val="64EE5A4B"/>
    <w:rsid w:val="64F01092"/>
    <w:rsid w:val="64F568C1"/>
    <w:rsid w:val="64FC33DE"/>
    <w:rsid w:val="64FDEA73"/>
    <w:rsid w:val="64FF0BFA"/>
    <w:rsid w:val="64FF450E"/>
    <w:rsid w:val="650164E7"/>
    <w:rsid w:val="65027B0A"/>
    <w:rsid w:val="650E4572"/>
    <w:rsid w:val="65194BBB"/>
    <w:rsid w:val="65204A21"/>
    <w:rsid w:val="652278D2"/>
    <w:rsid w:val="65287F68"/>
    <w:rsid w:val="652B7075"/>
    <w:rsid w:val="65343837"/>
    <w:rsid w:val="653C13F3"/>
    <w:rsid w:val="653E6C31"/>
    <w:rsid w:val="65474B1A"/>
    <w:rsid w:val="654A2455"/>
    <w:rsid w:val="655246EA"/>
    <w:rsid w:val="65536133"/>
    <w:rsid w:val="655427F9"/>
    <w:rsid w:val="655C72FB"/>
    <w:rsid w:val="655F22A7"/>
    <w:rsid w:val="655F51B6"/>
    <w:rsid w:val="65642234"/>
    <w:rsid w:val="65755EDC"/>
    <w:rsid w:val="657717DA"/>
    <w:rsid w:val="65792E46"/>
    <w:rsid w:val="657F66C9"/>
    <w:rsid w:val="65830716"/>
    <w:rsid w:val="658678A7"/>
    <w:rsid w:val="65870F35"/>
    <w:rsid w:val="658D1204"/>
    <w:rsid w:val="6597EE05"/>
    <w:rsid w:val="65993050"/>
    <w:rsid w:val="659E376C"/>
    <w:rsid w:val="659F2F71"/>
    <w:rsid w:val="65A34C08"/>
    <w:rsid w:val="65A55D1F"/>
    <w:rsid w:val="65A61097"/>
    <w:rsid w:val="65A61841"/>
    <w:rsid w:val="65A70DB6"/>
    <w:rsid w:val="65A8410A"/>
    <w:rsid w:val="65AA4EC9"/>
    <w:rsid w:val="65AF4881"/>
    <w:rsid w:val="65AF6EFC"/>
    <w:rsid w:val="65BC0475"/>
    <w:rsid w:val="65BC309B"/>
    <w:rsid w:val="65BC62A9"/>
    <w:rsid w:val="65BD5DDA"/>
    <w:rsid w:val="65C00D5D"/>
    <w:rsid w:val="65C11FDD"/>
    <w:rsid w:val="65C165EB"/>
    <w:rsid w:val="65C94B27"/>
    <w:rsid w:val="65CA13A9"/>
    <w:rsid w:val="65CE7BBC"/>
    <w:rsid w:val="65CF3B42"/>
    <w:rsid w:val="65D33616"/>
    <w:rsid w:val="65D36767"/>
    <w:rsid w:val="65D93887"/>
    <w:rsid w:val="65DD47A8"/>
    <w:rsid w:val="65E780BF"/>
    <w:rsid w:val="65E9739C"/>
    <w:rsid w:val="65EAC20D"/>
    <w:rsid w:val="65EB49B5"/>
    <w:rsid w:val="65F228D0"/>
    <w:rsid w:val="65F276F1"/>
    <w:rsid w:val="65F4283A"/>
    <w:rsid w:val="65F54FAE"/>
    <w:rsid w:val="65F877E4"/>
    <w:rsid w:val="65F87FF0"/>
    <w:rsid w:val="65F966D9"/>
    <w:rsid w:val="65FB623A"/>
    <w:rsid w:val="65FE6D41"/>
    <w:rsid w:val="660236B6"/>
    <w:rsid w:val="66024863"/>
    <w:rsid w:val="66066C3F"/>
    <w:rsid w:val="660816AB"/>
    <w:rsid w:val="66094A55"/>
    <w:rsid w:val="660B380B"/>
    <w:rsid w:val="660C5B42"/>
    <w:rsid w:val="66111F43"/>
    <w:rsid w:val="661234FC"/>
    <w:rsid w:val="66172614"/>
    <w:rsid w:val="661B091A"/>
    <w:rsid w:val="661B70B1"/>
    <w:rsid w:val="66237A69"/>
    <w:rsid w:val="66250D9E"/>
    <w:rsid w:val="662E2EF0"/>
    <w:rsid w:val="6634622F"/>
    <w:rsid w:val="663868AA"/>
    <w:rsid w:val="663B2087"/>
    <w:rsid w:val="663B7F03"/>
    <w:rsid w:val="664218E4"/>
    <w:rsid w:val="6646646F"/>
    <w:rsid w:val="66475E7B"/>
    <w:rsid w:val="6648591D"/>
    <w:rsid w:val="664D1BB5"/>
    <w:rsid w:val="66543BAC"/>
    <w:rsid w:val="665D3B4F"/>
    <w:rsid w:val="665E4665"/>
    <w:rsid w:val="666C6F98"/>
    <w:rsid w:val="666E4FB6"/>
    <w:rsid w:val="66746AF7"/>
    <w:rsid w:val="66754590"/>
    <w:rsid w:val="66781558"/>
    <w:rsid w:val="66784FEE"/>
    <w:rsid w:val="66785E3D"/>
    <w:rsid w:val="66801F0C"/>
    <w:rsid w:val="668109D6"/>
    <w:rsid w:val="66813544"/>
    <w:rsid w:val="668166EA"/>
    <w:rsid w:val="66860CFA"/>
    <w:rsid w:val="6688773E"/>
    <w:rsid w:val="668D486E"/>
    <w:rsid w:val="668F4C13"/>
    <w:rsid w:val="669065F3"/>
    <w:rsid w:val="6694070B"/>
    <w:rsid w:val="66954754"/>
    <w:rsid w:val="66970511"/>
    <w:rsid w:val="66991C65"/>
    <w:rsid w:val="66994A54"/>
    <w:rsid w:val="669C7C50"/>
    <w:rsid w:val="66A762A4"/>
    <w:rsid w:val="66AC39EA"/>
    <w:rsid w:val="66AE4C6D"/>
    <w:rsid w:val="66B956C0"/>
    <w:rsid w:val="66C202EC"/>
    <w:rsid w:val="66D129F1"/>
    <w:rsid w:val="66DD25BA"/>
    <w:rsid w:val="66DF5A67"/>
    <w:rsid w:val="66E12719"/>
    <w:rsid w:val="66E22727"/>
    <w:rsid w:val="66E40EF2"/>
    <w:rsid w:val="66E8231A"/>
    <w:rsid w:val="66E8272F"/>
    <w:rsid w:val="66EF32C5"/>
    <w:rsid w:val="66F15E7F"/>
    <w:rsid w:val="66F833D2"/>
    <w:rsid w:val="66FDCE46"/>
    <w:rsid w:val="67025595"/>
    <w:rsid w:val="67046C64"/>
    <w:rsid w:val="670C2EB5"/>
    <w:rsid w:val="670C61CD"/>
    <w:rsid w:val="6710110F"/>
    <w:rsid w:val="67113AFD"/>
    <w:rsid w:val="67136AE4"/>
    <w:rsid w:val="67142D04"/>
    <w:rsid w:val="67186AB9"/>
    <w:rsid w:val="671A69E2"/>
    <w:rsid w:val="671F5AA0"/>
    <w:rsid w:val="67202AEB"/>
    <w:rsid w:val="67217368"/>
    <w:rsid w:val="67254758"/>
    <w:rsid w:val="672671C4"/>
    <w:rsid w:val="672704F2"/>
    <w:rsid w:val="672A50DD"/>
    <w:rsid w:val="672A586A"/>
    <w:rsid w:val="672B279D"/>
    <w:rsid w:val="672B3A46"/>
    <w:rsid w:val="672B533D"/>
    <w:rsid w:val="672C756A"/>
    <w:rsid w:val="673035BE"/>
    <w:rsid w:val="67382AA3"/>
    <w:rsid w:val="67391E95"/>
    <w:rsid w:val="673E52CB"/>
    <w:rsid w:val="673F5840"/>
    <w:rsid w:val="674279CA"/>
    <w:rsid w:val="6744536E"/>
    <w:rsid w:val="67473D6D"/>
    <w:rsid w:val="674B7CF7"/>
    <w:rsid w:val="6750238E"/>
    <w:rsid w:val="67504E59"/>
    <w:rsid w:val="67537D05"/>
    <w:rsid w:val="67557D60"/>
    <w:rsid w:val="67576C9E"/>
    <w:rsid w:val="675A050E"/>
    <w:rsid w:val="675B043A"/>
    <w:rsid w:val="6767206C"/>
    <w:rsid w:val="67693819"/>
    <w:rsid w:val="676940A8"/>
    <w:rsid w:val="676A4901"/>
    <w:rsid w:val="676B3265"/>
    <w:rsid w:val="67742913"/>
    <w:rsid w:val="677479BD"/>
    <w:rsid w:val="67763346"/>
    <w:rsid w:val="67782152"/>
    <w:rsid w:val="677E9136"/>
    <w:rsid w:val="677EC315"/>
    <w:rsid w:val="67845F34"/>
    <w:rsid w:val="678614B6"/>
    <w:rsid w:val="678F5C2B"/>
    <w:rsid w:val="67917C99"/>
    <w:rsid w:val="67972DEA"/>
    <w:rsid w:val="679B11FE"/>
    <w:rsid w:val="679F384F"/>
    <w:rsid w:val="67A136EE"/>
    <w:rsid w:val="67A226FE"/>
    <w:rsid w:val="67A43C21"/>
    <w:rsid w:val="67A82AB6"/>
    <w:rsid w:val="67AA77D9"/>
    <w:rsid w:val="67AB30D8"/>
    <w:rsid w:val="67AB68DB"/>
    <w:rsid w:val="67AB6B7D"/>
    <w:rsid w:val="67AC0E81"/>
    <w:rsid w:val="67AC4AE2"/>
    <w:rsid w:val="67AC7CE8"/>
    <w:rsid w:val="67AE3062"/>
    <w:rsid w:val="67AE7D17"/>
    <w:rsid w:val="67B23F70"/>
    <w:rsid w:val="67B314AD"/>
    <w:rsid w:val="67B54F3F"/>
    <w:rsid w:val="67B73B2C"/>
    <w:rsid w:val="67BD7B7D"/>
    <w:rsid w:val="67C87EB2"/>
    <w:rsid w:val="67C93117"/>
    <w:rsid w:val="67C97C1E"/>
    <w:rsid w:val="67CE6F54"/>
    <w:rsid w:val="67CE7A8E"/>
    <w:rsid w:val="67D26D0C"/>
    <w:rsid w:val="67D60EC0"/>
    <w:rsid w:val="67DA78F7"/>
    <w:rsid w:val="67E97481"/>
    <w:rsid w:val="67EB4E63"/>
    <w:rsid w:val="67EC20E7"/>
    <w:rsid w:val="67ED64D4"/>
    <w:rsid w:val="67F03173"/>
    <w:rsid w:val="67F5573E"/>
    <w:rsid w:val="67F857B9"/>
    <w:rsid w:val="67FB3DD4"/>
    <w:rsid w:val="6801579B"/>
    <w:rsid w:val="680175E1"/>
    <w:rsid w:val="68020C15"/>
    <w:rsid w:val="6804151D"/>
    <w:rsid w:val="680436D6"/>
    <w:rsid w:val="68077B44"/>
    <w:rsid w:val="680C5630"/>
    <w:rsid w:val="68107D84"/>
    <w:rsid w:val="68112FFB"/>
    <w:rsid w:val="68141FFA"/>
    <w:rsid w:val="681E6098"/>
    <w:rsid w:val="681F0050"/>
    <w:rsid w:val="6825366A"/>
    <w:rsid w:val="682720CE"/>
    <w:rsid w:val="6829786C"/>
    <w:rsid w:val="682D1C4C"/>
    <w:rsid w:val="682D42AA"/>
    <w:rsid w:val="682F03F6"/>
    <w:rsid w:val="68310CFB"/>
    <w:rsid w:val="683263EF"/>
    <w:rsid w:val="683614DD"/>
    <w:rsid w:val="68375831"/>
    <w:rsid w:val="68382B0E"/>
    <w:rsid w:val="683D40AC"/>
    <w:rsid w:val="684414F0"/>
    <w:rsid w:val="68485883"/>
    <w:rsid w:val="68495F9A"/>
    <w:rsid w:val="684C1E42"/>
    <w:rsid w:val="68535A9C"/>
    <w:rsid w:val="68544C2E"/>
    <w:rsid w:val="685469C3"/>
    <w:rsid w:val="68552D10"/>
    <w:rsid w:val="685B47C5"/>
    <w:rsid w:val="685D66CD"/>
    <w:rsid w:val="685F67FD"/>
    <w:rsid w:val="68626C17"/>
    <w:rsid w:val="6864363E"/>
    <w:rsid w:val="6866453C"/>
    <w:rsid w:val="68677A46"/>
    <w:rsid w:val="686D6210"/>
    <w:rsid w:val="686E5520"/>
    <w:rsid w:val="687649E7"/>
    <w:rsid w:val="688150DE"/>
    <w:rsid w:val="688C40B5"/>
    <w:rsid w:val="68905590"/>
    <w:rsid w:val="689071AA"/>
    <w:rsid w:val="689273DA"/>
    <w:rsid w:val="68A006F1"/>
    <w:rsid w:val="68A11A9D"/>
    <w:rsid w:val="68A3376C"/>
    <w:rsid w:val="68AC6C68"/>
    <w:rsid w:val="68B84F0A"/>
    <w:rsid w:val="68BF4D50"/>
    <w:rsid w:val="68C0013E"/>
    <w:rsid w:val="68C85973"/>
    <w:rsid w:val="68D06C7C"/>
    <w:rsid w:val="68E55C7C"/>
    <w:rsid w:val="68E77F3B"/>
    <w:rsid w:val="68EC0B35"/>
    <w:rsid w:val="68F1694D"/>
    <w:rsid w:val="68F92910"/>
    <w:rsid w:val="690146BF"/>
    <w:rsid w:val="69056EB0"/>
    <w:rsid w:val="690853D0"/>
    <w:rsid w:val="69092D29"/>
    <w:rsid w:val="690D7D70"/>
    <w:rsid w:val="69123895"/>
    <w:rsid w:val="69135A91"/>
    <w:rsid w:val="69156B45"/>
    <w:rsid w:val="691C48A2"/>
    <w:rsid w:val="691D3418"/>
    <w:rsid w:val="691E7ABD"/>
    <w:rsid w:val="6925240A"/>
    <w:rsid w:val="69261090"/>
    <w:rsid w:val="6927500C"/>
    <w:rsid w:val="6929061C"/>
    <w:rsid w:val="69314504"/>
    <w:rsid w:val="6931478D"/>
    <w:rsid w:val="69384677"/>
    <w:rsid w:val="693F41C6"/>
    <w:rsid w:val="694168AF"/>
    <w:rsid w:val="69462835"/>
    <w:rsid w:val="69475469"/>
    <w:rsid w:val="694B52BD"/>
    <w:rsid w:val="694B6EEF"/>
    <w:rsid w:val="69540B6F"/>
    <w:rsid w:val="6957276C"/>
    <w:rsid w:val="69582033"/>
    <w:rsid w:val="695B2410"/>
    <w:rsid w:val="695D310D"/>
    <w:rsid w:val="696A3649"/>
    <w:rsid w:val="696A77AC"/>
    <w:rsid w:val="696B1BBB"/>
    <w:rsid w:val="696E35A9"/>
    <w:rsid w:val="69715DC3"/>
    <w:rsid w:val="697916CD"/>
    <w:rsid w:val="697C1260"/>
    <w:rsid w:val="697D649E"/>
    <w:rsid w:val="69831DAC"/>
    <w:rsid w:val="69834F4E"/>
    <w:rsid w:val="69857D88"/>
    <w:rsid w:val="69860B38"/>
    <w:rsid w:val="6987581B"/>
    <w:rsid w:val="698D4808"/>
    <w:rsid w:val="69905874"/>
    <w:rsid w:val="69925F2B"/>
    <w:rsid w:val="69961FD1"/>
    <w:rsid w:val="699D3C92"/>
    <w:rsid w:val="699E0D8A"/>
    <w:rsid w:val="69A32F16"/>
    <w:rsid w:val="69A33FA6"/>
    <w:rsid w:val="69A55182"/>
    <w:rsid w:val="69A556F2"/>
    <w:rsid w:val="69A85CB7"/>
    <w:rsid w:val="69AA3170"/>
    <w:rsid w:val="69AA6F5A"/>
    <w:rsid w:val="69AA7229"/>
    <w:rsid w:val="69AB764B"/>
    <w:rsid w:val="69AD0241"/>
    <w:rsid w:val="69B04165"/>
    <w:rsid w:val="69B70C08"/>
    <w:rsid w:val="69BA3261"/>
    <w:rsid w:val="69BB3628"/>
    <w:rsid w:val="69BD473E"/>
    <w:rsid w:val="69BE5852"/>
    <w:rsid w:val="69C12C04"/>
    <w:rsid w:val="69C14332"/>
    <w:rsid w:val="69C50B2B"/>
    <w:rsid w:val="69C60828"/>
    <w:rsid w:val="69C77467"/>
    <w:rsid w:val="69C946D7"/>
    <w:rsid w:val="69CE3203"/>
    <w:rsid w:val="69D42687"/>
    <w:rsid w:val="69D67E05"/>
    <w:rsid w:val="69D77923"/>
    <w:rsid w:val="69DD59ED"/>
    <w:rsid w:val="69E0240E"/>
    <w:rsid w:val="69E062FE"/>
    <w:rsid w:val="69E9042B"/>
    <w:rsid w:val="69ED3411"/>
    <w:rsid w:val="69F87451"/>
    <w:rsid w:val="69FE3E7B"/>
    <w:rsid w:val="69FFB068"/>
    <w:rsid w:val="6A022B1B"/>
    <w:rsid w:val="6A0300DB"/>
    <w:rsid w:val="6A060825"/>
    <w:rsid w:val="6A1115AC"/>
    <w:rsid w:val="6A111C8F"/>
    <w:rsid w:val="6A1173E5"/>
    <w:rsid w:val="6A1E7104"/>
    <w:rsid w:val="6A211BF3"/>
    <w:rsid w:val="6A23658C"/>
    <w:rsid w:val="6A281D87"/>
    <w:rsid w:val="6A2E1989"/>
    <w:rsid w:val="6A2E78CA"/>
    <w:rsid w:val="6A334A15"/>
    <w:rsid w:val="6A335A43"/>
    <w:rsid w:val="6A3539EF"/>
    <w:rsid w:val="6A3A2781"/>
    <w:rsid w:val="6A3B2A16"/>
    <w:rsid w:val="6A44600B"/>
    <w:rsid w:val="6A473E1E"/>
    <w:rsid w:val="6A483F5F"/>
    <w:rsid w:val="6A4D539E"/>
    <w:rsid w:val="6A5A5BFA"/>
    <w:rsid w:val="6A5F6694"/>
    <w:rsid w:val="6A616F89"/>
    <w:rsid w:val="6A65006F"/>
    <w:rsid w:val="6A687017"/>
    <w:rsid w:val="6A6C4CDC"/>
    <w:rsid w:val="6A6E3F00"/>
    <w:rsid w:val="6A732AAC"/>
    <w:rsid w:val="6A754B4F"/>
    <w:rsid w:val="6A770938"/>
    <w:rsid w:val="6A7B52B0"/>
    <w:rsid w:val="6A7C23CA"/>
    <w:rsid w:val="6A7FA518"/>
    <w:rsid w:val="6A833B95"/>
    <w:rsid w:val="6A8548E3"/>
    <w:rsid w:val="6A8833A1"/>
    <w:rsid w:val="6A89048C"/>
    <w:rsid w:val="6A8A5BC1"/>
    <w:rsid w:val="6A8D0FAD"/>
    <w:rsid w:val="6A8E1750"/>
    <w:rsid w:val="6A910897"/>
    <w:rsid w:val="6A921558"/>
    <w:rsid w:val="6A964797"/>
    <w:rsid w:val="6A9C7E13"/>
    <w:rsid w:val="6AA162F8"/>
    <w:rsid w:val="6AA3649E"/>
    <w:rsid w:val="6AA50F8E"/>
    <w:rsid w:val="6AA75C0B"/>
    <w:rsid w:val="6AAD7D69"/>
    <w:rsid w:val="6AB50ED6"/>
    <w:rsid w:val="6AB83AFB"/>
    <w:rsid w:val="6AB8675D"/>
    <w:rsid w:val="6ABA7E1F"/>
    <w:rsid w:val="6ABE3639"/>
    <w:rsid w:val="6AC16C3D"/>
    <w:rsid w:val="6AC31A10"/>
    <w:rsid w:val="6ACA2A44"/>
    <w:rsid w:val="6ACA3E3B"/>
    <w:rsid w:val="6ACB3EF9"/>
    <w:rsid w:val="6AD01127"/>
    <w:rsid w:val="6AD03016"/>
    <w:rsid w:val="6AD9603B"/>
    <w:rsid w:val="6ADA2CE6"/>
    <w:rsid w:val="6ADA486F"/>
    <w:rsid w:val="6ADE4A45"/>
    <w:rsid w:val="6AE15D1B"/>
    <w:rsid w:val="6AE575ED"/>
    <w:rsid w:val="6AEB64F4"/>
    <w:rsid w:val="6AEF075E"/>
    <w:rsid w:val="6AF16AF7"/>
    <w:rsid w:val="6AFB027C"/>
    <w:rsid w:val="6AFD260F"/>
    <w:rsid w:val="6AFF4433"/>
    <w:rsid w:val="6B094E8C"/>
    <w:rsid w:val="6B0A4700"/>
    <w:rsid w:val="6B0A4D7D"/>
    <w:rsid w:val="6B0F11DB"/>
    <w:rsid w:val="6B1226B9"/>
    <w:rsid w:val="6B1832D8"/>
    <w:rsid w:val="6B1947E5"/>
    <w:rsid w:val="6B1A6AFE"/>
    <w:rsid w:val="6B1F0BC9"/>
    <w:rsid w:val="6B220509"/>
    <w:rsid w:val="6B242BA4"/>
    <w:rsid w:val="6B254A99"/>
    <w:rsid w:val="6B2E226B"/>
    <w:rsid w:val="6B2F3542"/>
    <w:rsid w:val="6B306455"/>
    <w:rsid w:val="6B3175BC"/>
    <w:rsid w:val="6B322EE2"/>
    <w:rsid w:val="6B3800DF"/>
    <w:rsid w:val="6B3867C6"/>
    <w:rsid w:val="6B3A1C31"/>
    <w:rsid w:val="6B3C0A7E"/>
    <w:rsid w:val="6B3E67CF"/>
    <w:rsid w:val="6B416E06"/>
    <w:rsid w:val="6B421E46"/>
    <w:rsid w:val="6B435B2B"/>
    <w:rsid w:val="6B4A4307"/>
    <w:rsid w:val="6B544C20"/>
    <w:rsid w:val="6B5A28DB"/>
    <w:rsid w:val="6B5D7972"/>
    <w:rsid w:val="6B623A62"/>
    <w:rsid w:val="6B643C00"/>
    <w:rsid w:val="6B657F1F"/>
    <w:rsid w:val="6B6605D7"/>
    <w:rsid w:val="6B7023A4"/>
    <w:rsid w:val="6B727EAF"/>
    <w:rsid w:val="6B731CB8"/>
    <w:rsid w:val="6B7417DE"/>
    <w:rsid w:val="6B771AC7"/>
    <w:rsid w:val="6B7A68EA"/>
    <w:rsid w:val="6B7FC7A7"/>
    <w:rsid w:val="6B842B93"/>
    <w:rsid w:val="6B844216"/>
    <w:rsid w:val="6B85F408"/>
    <w:rsid w:val="6B862913"/>
    <w:rsid w:val="6B8946F1"/>
    <w:rsid w:val="6B91491F"/>
    <w:rsid w:val="6B933EAC"/>
    <w:rsid w:val="6B934974"/>
    <w:rsid w:val="6B9F2873"/>
    <w:rsid w:val="6BA66EC8"/>
    <w:rsid w:val="6BA7FD1E"/>
    <w:rsid w:val="6BAA5054"/>
    <w:rsid w:val="6BB17F97"/>
    <w:rsid w:val="6BBA032C"/>
    <w:rsid w:val="6BBC0C57"/>
    <w:rsid w:val="6BBF6508"/>
    <w:rsid w:val="6BC66224"/>
    <w:rsid w:val="6BC8009F"/>
    <w:rsid w:val="6BC91BDF"/>
    <w:rsid w:val="6BCA6FDD"/>
    <w:rsid w:val="6BCB2A82"/>
    <w:rsid w:val="6BCF5DBD"/>
    <w:rsid w:val="6BD03C54"/>
    <w:rsid w:val="6BD40B4C"/>
    <w:rsid w:val="6BD76F50"/>
    <w:rsid w:val="6BD81F17"/>
    <w:rsid w:val="6BD95F55"/>
    <w:rsid w:val="6BDE0BA1"/>
    <w:rsid w:val="6BDE4C6B"/>
    <w:rsid w:val="6BDF7E9F"/>
    <w:rsid w:val="6BDFE9F0"/>
    <w:rsid w:val="6BE52CAE"/>
    <w:rsid w:val="6BE5712B"/>
    <w:rsid w:val="6BE63F9B"/>
    <w:rsid w:val="6BE921FF"/>
    <w:rsid w:val="6BEBD6C9"/>
    <w:rsid w:val="6BEDA7A7"/>
    <w:rsid w:val="6BF15A32"/>
    <w:rsid w:val="6BF73785"/>
    <w:rsid w:val="6BFA66AD"/>
    <w:rsid w:val="6BFC6568"/>
    <w:rsid w:val="6BFE46EB"/>
    <w:rsid w:val="6C0345C3"/>
    <w:rsid w:val="6C085F93"/>
    <w:rsid w:val="6C0E0242"/>
    <w:rsid w:val="6C0F190F"/>
    <w:rsid w:val="6C11222B"/>
    <w:rsid w:val="6C117D34"/>
    <w:rsid w:val="6C193D1C"/>
    <w:rsid w:val="6C1E66AB"/>
    <w:rsid w:val="6C2053C8"/>
    <w:rsid w:val="6C2B20FF"/>
    <w:rsid w:val="6C2B4A9B"/>
    <w:rsid w:val="6C2F43FA"/>
    <w:rsid w:val="6C3A4FE4"/>
    <w:rsid w:val="6C3D4A0E"/>
    <w:rsid w:val="6C3E37E8"/>
    <w:rsid w:val="6C402EB2"/>
    <w:rsid w:val="6C457E95"/>
    <w:rsid w:val="6C462AC9"/>
    <w:rsid w:val="6C4920C0"/>
    <w:rsid w:val="6C494931"/>
    <w:rsid w:val="6C52000C"/>
    <w:rsid w:val="6C5C25E3"/>
    <w:rsid w:val="6C5D0CE2"/>
    <w:rsid w:val="6C5D3BBE"/>
    <w:rsid w:val="6C613FF3"/>
    <w:rsid w:val="6C626334"/>
    <w:rsid w:val="6C683791"/>
    <w:rsid w:val="6C6B08B1"/>
    <w:rsid w:val="6C6D1C63"/>
    <w:rsid w:val="6C764D11"/>
    <w:rsid w:val="6C77533F"/>
    <w:rsid w:val="6C7911B6"/>
    <w:rsid w:val="6C7E39C1"/>
    <w:rsid w:val="6C816925"/>
    <w:rsid w:val="6C827FAC"/>
    <w:rsid w:val="6C8473FE"/>
    <w:rsid w:val="6C8A6593"/>
    <w:rsid w:val="6C8D61B3"/>
    <w:rsid w:val="6C960E81"/>
    <w:rsid w:val="6C9B12BD"/>
    <w:rsid w:val="6C9F15F0"/>
    <w:rsid w:val="6CA43ED8"/>
    <w:rsid w:val="6CA45272"/>
    <w:rsid w:val="6CA600F0"/>
    <w:rsid w:val="6CA7498C"/>
    <w:rsid w:val="6CA75D9E"/>
    <w:rsid w:val="6CAE25B1"/>
    <w:rsid w:val="6CAE3530"/>
    <w:rsid w:val="6CB35BFB"/>
    <w:rsid w:val="6CB40C20"/>
    <w:rsid w:val="6CBF5048"/>
    <w:rsid w:val="6CC57A64"/>
    <w:rsid w:val="6CCD318D"/>
    <w:rsid w:val="6CCE25AD"/>
    <w:rsid w:val="6CD7529C"/>
    <w:rsid w:val="6CDB0F4A"/>
    <w:rsid w:val="6CDB72F7"/>
    <w:rsid w:val="6CDE2ECE"/>
    <w:rsid w:val="6CDF7711"/>
    <w:rsid w:val="6CE60B35"/>
    <w:rsid w:val="6CE6448A"/>
    <w:rsid w:val="6CE6790C"/>
    <w:rsid w:val="6CEC7051"/>
    <w:rsid w:val="6CF035D9"/>
    <w:rsid w:val="6CF21DA1"/>
    <w:rsid w:val="6CF26B73"/>
    <w:rsid w:val="6CF41E1A"/>
    <w:rsid w:val="6CF73FD8"/>
    <w:rsid w:val="6CF8189F"/>
    <w:rsid w:val="6CF96215"/>
    <w:rsid w:val="6CFC7FCB"/>
    <w:rsid w:val="6D002C99"/>
    <w:rsid w:val="6D021591"/>
    <w:rsid w:val="6D0A3380"/>
    <w:rsid w:val="6D123A5D"/>
    <w:rsid w:val="6D123AD9"/>
    <w:rsid w:val="6D160FF8"/>
    <w:rsid w:val="6D1B77C7"/>
    <w:rsid w:val="6D2876B8"/>
    <w:rsid w:val="6D2C096B"/>
    <w:rsid w:val="6D357A22"/>
    <w:rsid w:val="6D3A2609"/>
    <w:rsid w:val="6D4A7848"/>
    <w:rsid w:val="6D4EDC8A"/>
    <w:rsid w:val="6D504AB4"/>
    <w:rsid w:val="6D511322"/>
    <w:rsid w:val="6D523207"/>
    <w:rsid w:val="6D542C06"/>
    <w:rsid w:val="6D5509DE"/>
    <w:rsid w:val="6D55335D"/>
    <w:rsid w:val="6D5F37EB"/>
    <w:rsid w:val="6D637237"/>
    <w:rsid w:val="6D650A4E"/>
    <w:rsid w:val="6D6834F9"/>
    <w:rsid w:val="6D6C07EC"/>
    <w:rsid w:val="6D6E0093"/>
    <w:rsid w:val="6D6E1C1C"/>
    <w:rsid w:val="6D6F085B"/>
    <w:rsid w:val="6D7049A3"/>
    <w:rsid w:val="6D741FD3"/>
    <w:rsid w:val="6D751472"/>
    <w:rsid w:val="6D775505"/>
    <w:rsid w:val="6D7D1A68"/>
    <w:rsid w:val="6D830A08"/>
    <w:rsid w:val="6D892056"/>
    <w:rsid w:val="6D8A3240"/>
    <w:rsid w:val="6D8A36F5"/>
    <w:rsid w:val="6D8F6E81"/>
    <w:rsid w:val="6D92607B"/>
    <w:rsid w:val="6D964A46"/>
    <w:rsid w:val="6D991DF5"/>
    <w:rsid w:val="6D99568F"/>
    <w:rsid w:val="6D9B3CC6"/>
    <w:rsid w:val="6DA11F3E"/>
    <w:rsid w:val="6DA1732A"/>
    <w:rsid w:val="6DA2267A"/>
    <w:rsid w:val="6DAA6DD1"/>
    <w:rsid w:val="6DAB0612"/>
    <w:rsid w:val="6DAC2F45"/>
    <w:rsid w:val="6DB06770"/>
    <w:rsid w:val="6DB41175"/>
    <w:rsid w:val="6DB72E6E"/>
    <w:rsid w:val="6DB77E1E"/>
    <w:rsid w:val="6DBA716A"/>
    <w:rsid w:val="6DBC408A"/>
    <w:rsid w:val="6DBE1A21"/>
    <w:rsid w:val="6DBE2E24"/>
    <w:rsid w:val="6DC22773"/>
    <w:rsid w:val="6DC332D2"/>
    <w:rsid w:val="6DCA2685"/>
    <w:rsid w:val="6DCA65E6"/>
    <w:rsid w:val="6DCC66B3"/>
    <w:rsid w:val="6DCE1EAB"/>
    <w:rsid w:val="6DCF6D30"/>
    <w:rsid w:val="6DD05341"/>
    <w:rsid w:val="6DD05572"/>
    <w:rsid w:val="6DD776A2"/>
    <w:rsid w:val="6DDB3BDE"/>
    <w:rsid w:val="6DE424A3"/>
    <w:rsid w:val="6DE46085"/>
    <w:rsid w:val="6DE46D6F"/>
    <w:rsid w:val="6DEB3863"/>
    <w:rsid w:val="6DF00966"/>
    <w:rsid w:val="6DF07122"/>
    <w:rsid w:val="6DF164EC"/>
    <w:rsid w:val="6DF7F6A3"/>
    <w:rsid w:val="6DF93BB5"/>
    <w:rsid w:val="6DFD274C"/>
    <w:rsid w:val="6E0243F6"/>
    <w:rsid w:val="6E050586"/>
    <w:rsid w:val="6E172F7A"/>
    <w:rsid w:val="6E1871F7"/>
    <w:rsid w:val="6E1E13E2"/>
    <w:rsid w:val="6E2554EE"/>
    <w:rsid w:val="6E2969DC"/>
    <w:rsid w:val="6E2D0B48"/>
    <w:rsid w:val="6E2E4368"/>
    <w:rsid w:val="6E313293"/>
    <w:rsid w:val="6E331ADF"/>
    <w:rsid w:val="6E35226D"/>
    <w:rsid w:val="6E3A3A70"/>
    <w:rsid w:val="6E3D7ADC"/>
    <w:rsid w:val="6E430341"/>
    <w:rsid w:val="6E433881"/>
    <w:rsid w:val="6E4C63A6"/>
    <w:rsid w:val="6E500373"/>
    <w:rsid w:val="6E50788A"/>
    <w:rsid w:val="6E516AE0"/>
    <w:rsid w:val="6E52D26E"/>
    <w:rsid w:val="6E5756C7"/>
    <w:rsid w:val="6E5E021D"/>
    <w:rsid w:val="6E5EF2D1"/>
    <w:rsid w:val="6E5F6C4E"/>
    <w:rsid w:val="6E605604"/>
    <w:rsid w:val="6E6445E9"/>
    <w:rsid w:val="6E657240"/>
    <w:rsid w:val="6E676E3E"/>
    <w:rsid w:val="6E681B19"/>
    <w:rsid w:val="6E694F2F"/>
    <w:rsid w:val="6E6C4B11"/>
    <w:rsid w:val="6E6C7658"/>
    <w:rsid w:val="6E6D5A83"/>
    <w:rsid w:val="6E722FE5"/>
    <w:rsid w:val="6E771217"/>
    <w:rsid w:val="6E7C4C42"/>
    <w:rsid w:val="6E7F0164"/>
    <w:rsid w:val="6E81555B"/>
    <w:rsid w:val="6E855610"/>
    <w:rsid w:val="6E8606B4"/>
    <w:rsid w:val="6E8800D6"/>
    <w:rsid w:val="6E88043A"/>
    <w:rsid w:val="6E8B282B"/>
    <w:rsid w:val="6E9027CE"/>
    <w:rsid w:val="6E932802"/>
    <w:rsid w:val="6E9C7332"/>
    <w:rsid w:val="6EA00233"/>
    <w:rsid w:val="6EA15A1E"/>
    <w:rsid w:val="6EA320A6"/>
    <w:rsid w:val="6EA50360"/>
    <w:rsid w:val="6EA652E0"/>
    <w:rsid w:val="6EAD337D"/>
    <w:rsid w:val="6EB05D64"/>
    <w:rsid w:val="6EB634AB"/>
    <w:rsid w:val="6EBA7247"/>
    <w:rsid w:val="6EBD3B5D"/>
    <w:rsid w:val="6EBFAA23"/>
    <w:rsid w:val="6EC3325F"/>
    <w:rsid w:val="6EC97EFE"/>
    <w:rsid w:val="6ECC23D3"/>
    <w:rsid w:val="6ECD7FA0"/>
    <w:rsid w:val="6ECF2AB1"/>
    <w:rsid w:val="6ED43610"/>
    <w:rsid w:val="6ED7260B"/>
    <w:rsid w:val="6ED82695"/>
    <w:rsid w:val="6ED9183C"/>
    <w:rsid w:val="6EDDF011"/>
    <w:rsid w:val="6EDF8C19"/>
    <w:rsid w:val="6EE25A16"/>
    <w:rsid w:val="6EE508BB"/>
    <w:rsid w:val="6EE60336"/>
    <w:rsid w:val="6EE6043F"/>
    <w:rsid w:val="6EE616BC"/>
    <w:rsid w:val="6EE645A5"/>
    <w:rsid w:val="6EE690C6"/>
    <w:rsid w:val="6EE76905"/>
    <w:rsid w:val="6EEA7144"/>
    <w:rsid w:val="6EEF10AD"/>
    <w:rsid w:val="6EF13435"/>
    <w:rsid w:val="6EF16EE6"/>
    <w:rsid w:val="6EF20138"/>
    <w:rsid w:val="6EFD84FC"/>
    <w:rsid w:val="6EFEC057"/>
    <w:rsid w:val="6EFF6CE6"/>
    <w:rsid w:val="6EFFBF40"/>
    <w:rsid w:val="6F053B20"/>
    <w:rsid w:val="6F07592C"/>
    <w:rsid w:val="6F077852"/>
    <w:rsid w:val="6F10082E"/>
    <w:rsid w:val="6F17298A"/>
    <w:rsid w:val="6F18099B"/>
    <w:rsid w:val="6F19038C"/>
    <w:rsid w:val="6F1B7490"/>
    <w:rsid w:val="6F1E4C04"/>
    <w:rsid w:val="6F1F40D5"/>
    <w:rsid w:val="6F264860"/>
    <w:rsid w:val="6F2B5A99"/>
    <w:rsid w:val="6F317D79"/>
    <w:rsid w:val="6F323506"/>
    <w:rsid w:val="6F336813"/>
    <w:rsid w:val="6F37B9C0"/>
    <w:rsid w:val="6F3F0372"/>
    <w:rsid w:val="6F422E19"/>
    <w:rsid w:val="6F435B6E"/>
    <w:rsid w:val="6F483C1B"/>
    <w:rsid w:val="6F4B5B68"/>
    <w:rsid w:val="6F531C27"/>
    <w:rsid w:val="6F53670B"/>
    <w:rsid w:val="6F540364"/>
    <w:rsid w:val="6F5745CB"/>
    <w:rsid w:val="6F58017C"/>
    <w:rsid w:val="6F5873D3"/>
    <w:rsid w:val="6F5F2721"/>
    <w:rsid w:val="6F6551B0"/>
    <w:rsid w:val="6F662DBA"/>
    <w:rsid w:val="6F6667BF"/>
    <w:rsid w:val="6F6C7346"/>
    <w:rsid w:val="6F6D4B12"/>
    <w:rsid w:val="6F714CC6"/>
    <w:rsid w:val="6F762D6B"/>
    <w:rsid w:val="6F784FFF"/>
    <w:rsid w:val="6F7E1846"/>
    <w:rsid w:val="6F7F4DCD"/>
    <w:rsid w:val="6F7F6076"/>
    <w:rsid w:val="6F8011C8"/>
    <w:rsid w:val="6F811A37"/>
    <w:rsid w:val="6F827F44"/>
    <w:rsid w:val="6F8B3EB7"/>
    <w:rsid w:val="6F8C7C2C"/>
    <w:rsid w:val="6F8E4DFF"/>
    <w:rsid w:val="6F902B39"/>
    <w:rsid w:val="6F92039F"/>
    <w:rsid w:val="6F951516"/>
    <w:rsid w:val="6F9544F0"/>
    <w:rsid w:val="6F9A47A3"/>
    <w:rsid w:val="6FA648A7"/>
    <w:rsid w:val="6FA92430"/>
    <w:rsid w:val="6FAB3CA8"/>
    <w:rsid w:val="6FAB3EB4"/>
    <w:rsid w:val="6FAC6771"/>
    <w:rsid w:val="6FB756CF"/>
    <w:rsid w:val="6FB80E7E"/>
    <w:rsid w:val="6FBB2218"/>
    <w:rsid w:val="6FBE1997"/>
    <w:rsid w:val="6FBE4038"/>
    <w:rsid w:val="6FBE50D1"/>
    <w:rsid w:val="6FC066A2"/>
    <w:rsid w:val="6FC17E7B"/>
    <w:rsid w:val="6FC4091D"/>
    <w:rsid w:val="6FC73E16"/>
    <w:rsid w:val="6FCC3082"/>
    <w:rsid w:val="6FD30D6B"/>
    <w:rsid w:val="6FD9441E"/>
    <w:rsid w:val="6FDB4166"/>
    <w:rsid w:val="6FDD7CE7"/>
    <w:rsid w:val="6FE006BC"/>
    <w:rsid w:val="6FE7F9A8"/>
    <w:rsid w:val="6FEB20F0"/>
    <w:rsid w:val="6FEDD36B"/>
    <w:rsid w:val="6FEDD879"/>
    <w:rsid w:val="6FEDEFF6"/>
    <w:rsid w:val="6FEFE2AD"/>
    <w:rsid w:val="6FF069E9"/>
    <w:rsid w:val="6FFD58CA"/>
    <w:rsid w:val="6FFD6E7F"/>
    <w:rsid w:val="6FFE09C6"/>
    <w:rsid w:val="6FFE514A"/>
    <w:rsid w:val="6FFEC5B2"/>
    <w:rsid w:val="6FFFBA06"/>
    <w:rsid w:val="7003380B"/>
    <w:rsid w:val="700441F3"/>
    <w:rsid w:val="7020510E"/>
    <w:rsid w:val="70282CF4"/>
    <w:rsid w:val="70286B4D"/>
    <w:rsid w:val="702A0469"/>
    <w:rsid w:val="703D15DA"/>
    <w:rsid w:val="703D6257"/>
    <w:rsid w:val="703F506A"/>
    <w:rsid w:val="704275B0"/>
    <w:rsid w:val="704B3A52"/>
    <w:rsid w:val="704F49E3"/>
    <w:rsid w:val="70515335"/>
    <w:rsid w:val="70523DEC"/>
    <w:rsid w:val="70543982"/>
    <w:rsid w:val="705A6DF2"/>
    <w:rsid w:val="706234F5"/>
    <w:rsid w:val="70632D10"/>
    <w:rsid w:val="706467F4"/>
    <w:rsid w:val="70711ED5"/>
    <w:rsid w:val="707415B9"/>
    <w:rsid w:val="70746A79"/>
    <w:rsid w:val="70797337"/>
    <w:rsid w:val="707A34ED"/>
    <w:rsid w:val="707A3BA9"/>
    <w:rsid w:val="708565CB"/>
    <w:rsid w:val="708A7EFA"/>
    <w:rsid w:val="70920EEB"/>
    <w:rsid w:val="70955764"/>
    <w:rsid w:val="709625FC"/>
    <w:rsid w:val="7096670B"/>
    <w:rsid w:val="70986C5B"/>
    <w:rsid w:val="709C234A"/>
    <w:rsid w:val="709D183F"/>
    <w:rsid w:val="70A162F3"/>
    <w:rsid w:val="70A51C47"/>
    <w:rsid w:val="70AD3C85"/>
    <w:rsid w:val="70AF2D91"/>
    <w:rsid w:val="70B65EE3"/>
    <w:rsid w:val="70BC14DD"/>
    <w:rsid w:val="70BD6C26"/>
    <w:rsid w:val="70C37157"/>
    <w:rsid w:val="70C544FC"/>
    <w:rsid w:val="70C555A4"/>
    <w:rsid w:val="70C609C9"/>
    <w:rsid w:val="70C725A0"/>
    <w:rsid w:val="70C93A59"/>
    <w:rsid w:val="70CD2BD8"/>
    <w:rsid w:val="70CF0BB9"/>
    <w:rsid w:val="70CF129F"/>
    <w:rsid w:val="70CF7D84"/>
    <w:rsid w:val="70D47F49"/>
    <w:rsid w:val="70DC502A"/>
    <w:rsid w:val="70DE697E"/>
    <w:rsid w:val="70E100AE"/>
    <w:rsid w:val="70E1602E"/>
    <w:rsid w:val="70E934D1"/>
    <w:rsid w:val="70F3021C"/>
    <w:rsid w:val="70F535A9"/>
    <w:rsid w:val="70F71ED0"/>
    <w:rsid w:val="7100790A"/>
    <w:rsid w:val="71046729"/>
    <w:rsid w:val="7106066C"/>
    <w:rsid w:val="71092D9D"/>
    <w:rsid w:val="711324DD"/>
    <w:rsid w:val="71187E57"/>
    <w:rsid w:val="711D034A"/>
    <w:rsid w:val="711D7E7C"/>
    <w:rsid w:val="711F2F0A"/>
    <w:rsid w:val="712258FD"/>
    <w:rsid w:val="71283861"/>
    <w:rsid w:val="712E078B"/>
    <w:rsid w:val="713305CA"/>
    <w:rsid w:val="713539A9"/>
    <w:rsid w:val="713A1EF8"/>
    <w:rsid w:val="713B617C"/>
    <w:rsid w:val="713D1BD5"/>
    <w:rsid w:val="713D6DDF"/>
    <w:rsid w:val="713D8110"/>
    <w:rsid w:val="71427DDE"/>
    <w:rsid w:val="714405BD"/>
    <w:rsid w:val="71442F51"/>
    <w:rsid w:val="71496C37"/>
    <w:rsid w:val="714A7E03"/>
    <w:rsid w:val="714E76C9"/>
    <w:rsid w:val="714F34ED"/>
    <w:rsid w:val="714F6438"/>
    <w:rsid w:val="715036F0"/>
    <w:rsid w:val="71512B57"/>
    <w:rsid w:val="7153706D"/>
    <w:rsid w:val="715A3EF8"/>
    <w:rsid w:val="715D49FC"/>
    <w:rsid w:val="71647E18"/>
    <w:rsid w:val="716574A1"/>
    <w:rsid w:val="71666FDB"/>
    <w:rsid w:val="71732360"/>
    <w:rsid w:val="71733738"/>
    <w:rsid w:val="71783205"/>
    <w:rsid w:val="718016CA"/>
    <w:rsid w:val="71830BAE"/>
    <w:rsid w:val="718C00C6"/>
    <w:rsid w:val="719421D9"/>
    <w:rsid w:val="71991A31"/>
    <w:rsid w:val="71994BEC"/>
    <w:rsid w:val="719E41CC"/>
    <w:rsid w:val="71A10665"/>
    <w:rsid w:val="71A61877"/>
    <w:rsid w:val="71A81CCB"/>
    <w:rsid w:val="71A92822"/>
    <w:rsid w:val="71B83F4B"/>
    <w:rsid w:val="71B845A6"/>
    <w:rsid w:val="71C71EF7"/>
    <w:rsid w:val="71CA5D7B"/>
    <w:rsid w:val="71CB7900"/>
    <w:rsid w:val="71CE79FB"/>
    <w:rsid w:val="71D33A8D"/>
    <w:rsid w:val="71D54C1F"/>
    <w:rsid w:val="71E012BB"/>
    <w:rsid w:val="71E1672E"/>
    <w:rsid w:val="71E22AE9"/>
    <w:rsid w:val="71E37034"/>
    <w:rsid w:val="71E46E83"/>
    <w:rsid w:val="71E51078"/>
    <w:rsid w:val="71E67C58"/>
    <w:rsid w:val="71EC5BDC"/>
    <w:rsid w:val="71F16EF1"/>
    <w:rsid w:val="71F55B7F"/>
    <w:rsid w:val="71F57E62"/>
    <w:rsid w:val="71F661D9"/>
    <w:rsid w:val="71F94E3B"/>
    <w:rsid w:val="71FE48AC"/>
    <w:rsid w:val="71FF4451"/>
    <w:rsid w:val="71FF4545"/>
    <w:rsid w:val="72000E45"/>
    <w:rsid w:val="720E09EF"/>
    <w:rsid w:val="721011D8"/>
    <w:rsid w:val="721426E4"/>
    <w:rsid w:val="72171CE3"/>
    <w:rsid w:val="721C64AD"/>
    <w:rsid w:val="721E10E4"/>
    <w:rsid w:val="72201F0F"/>
    <w:rsid w:val="72237072"/>
    <w:rsid w:val="72244FDC"/>
    <w:rsid w:val="722628E6"/>
    <w:rsid w:val="722B4309"/>
    <w:rsid w:val="723034F6"/>
    <w:rsid w:val="72377C29"/>
    <w:rsid w:val="7239216D"/>
    <w:rsid w:val="723D25B5"/>
    <w:rsid w:val="723E1FB2"/>
    <w:rsid w:val="72411498"/>
    <w:rsid w:val="72440B63"/>
    <w:rsid w:val="72451C53"/>
    <w:rsid w:val="7245389F"/>
    <w:rsid w:val="72456F64"/>
    <w:rsid w:val="724C2D62"/>
    <w:rsid w:val="725069FF"/>
    <w:rsid w:val="72592954"/>
    <w:rsid w:val="725E3376"/>
    <w:rsid w:val="72612556"/>
    <w:rsid w:val="7266760B"/>
    <w:rsid w:val="726A50CD"/>
    <w:rsid w:val="72703169"/>
    <w:rsid w:val="727C2147"/>
    <w:rsid w:val="727E3700"/>
    <w:rsid w:val="727F74BA"/>
    <w:rsid w:val="728443EC"/>
    <w:rsid w:val="728F2A14"/>
    <w:rsid w:val="72911DE3"/>
    <w:rsid w:val="7293426E"/>
    <w:rsid w:val="729505C6"/>
    <w:rsid w:val="7295178A"/>
    <w:rsid w:val="729A2B77"/>
    <w:rsid w:val="729B4B07"/>
    <w:rsid w:val="729B59BA"/>
    <w:rsid w:val="729C2654"/>
    <w:rsid w:val="729E1C8C"/>
    <w:rsid w:val="72A25830"/>
    <w:rsid w:val="72AF594F"/>
    <w:rsid w:val="72B14CCC"/>
    <w:rsid w:val="72B448E6"/>
    <w:rsid w:val="72B626ED"/>
    <w:rsid w:val="72B71691"/>
    <w:rsid w:val="72BB4ECC"/>
    <w:rsid w:val="72BC6655"/>
    <w:rsid w:val="72BE4311"/>
    <w:rsid w:val="72C366DA"/>
    <w:rsid w:val="72C64B83"/>
    <w:rsid w:val="72CB4E5F"/>
    <w:rsid w:val="72CE436B"/>
    <w:rsid w:val="72CE7A3A"/>
    <w:rsid w:val="72D53496"/>
    <w:rsid w:val="72D6024C"/>
    <w:rsid w:val="72DA2830"/>
    <w:rsid w:val="72DA4206"/>
    <w:rsid w:val="72DB4F82"/>
    <w:rsid w:val="72DB5587"/>
    <w:rsid w:val="72DC5A0C"/>
    <w:rsid w:val="72DF7CE5"/>
    <w:rsid w:val="72E34BE1"/>
    <w:rsid w:val="72E50B41"/>
    <w:rsid w:val="72E622E4"/>
    <w:rsid w:val="72E65836"/>
    <w:rsid w:val="72F67EC3"/>
    <w:rsid w:val="72F85D17"/>
    <w:rsid w:val="72FA5B4E"/>
    <w:rsid w:val="72FD7BC9"/>
    <w:rsid w:val="73057FB7"/>
    <w:rsid w:val="73062DEC"/>
    <w:rsid w:val="730A2EEB"/>
    <w:rsid w:val="73144523"/>
    <w:rsid w:val="731E2908"/>
    <w:rsid w:val="73225F7B"/>
    <w:rsid w:val="73235512"/>
    <w:rsid w:val="73260CC0"/>
    <w:rsid w:val="732C3779"/>
    <w:rsid w:val="734417F2"/>
    <w:rsid w:val="73487DCD"/>
    <w:rsid w:val="734979FF"/>
    <w:rsid w:val="734F67C6"/>
    <w:rsid w:val="7351536F"/>
    <w:rsid w:val="735159DA"/>
    <w:rsid w:val="73575522"/>
    <w:rsid w:val="73580171"/>
    <w:rsid w:val="735B7232"/>
    <w:rsid w:val="735D13DA"/>
    <w:rsid w:val="735F42C5"/>
    <w:rsid w:val="736074D0"/>
    <w:rsid w:val="73683B88"/>
    <w:rsid w:val="73756072"/>
    <w:rsid w:val="737A6674"/>
    <w:rsid w:val="73820C49"/>
    <w:rsid w:val="73893B8E"/>
    <w:rsid w:val="738E3CF9"/>
    <w:rsid w:val="73913AD7"/>
    <w:rsid w:val="7397560B"/>
    <w:rsid w:val="73984D97"/>
    <w:rsid w:val="739962A0"/>
    <w:rsid w:val="739E3407"/>
    <w:rsid w:val="73A04908"/>
    <w:rsid w:val="73A05B71"/>
    <w:rsid w:val="73A2164B"/>
    <w:rsid w:val="73A220CC"/>
    <w:rsid w:val="73A46345"/>
    <w:rsid w:val="73AB679A"/>
    <w:rsid w:val="73AC0A94"/>
    <w:rsid w:val="73B1586D"/>
    <w:rsid w:val="73B26D93"/>
    <w:rsid w:val="73B306D7"/>
    <w:rsid w:val="73B77171"/>
    <w:rsid w:val="73BE45DC"/>
    <w:rsid w:val="73C01E45"/>
    <w:rsid w:val="73C123A1"/>
    <w:rsid w:val="73C57333"/>
    <w:rsid w:val="73C63A60"/>
    <w:rsid w:val="73C87ED9"/>
    <w:rsid w:val="73C96EA0"/>
    <w:rsid w:val="73CA6BBB"/>
    <w:rsid w:val="73CA6CD2"/>
    <w:rsid w:val="73CE126B"/>
    <w:rsid w:val="73CE60DF"/>
    <w:rsid w:val="73D433FB"/>
    <w:rsid w:val="73D639D2"/>
    <w:rsid w:val="73DC44D8"/>
    <w:rsid w:val="73DE1663"/>
    <w:rsid w:val="73DFF989"/>
    <w:rsid w:val="73E35ED1"/>
    <w:rsid w:val="73E40126"/>
    <w:rsid w:val="73E7474E"/>
    <w:rsid w:val="73E928FA"/>
    <w:rsid w:val="73ED4A30"/>
    <w:rsid w:val="73EE7558"/>
    <w:rsid w:val="73EFCCEE"/>
    <w:rsid w:val="73F3091F"/>
    <w:rsid w:val="73F31DA4"/>
    <w:rsid w:val="73F64048"/>
    <w:rsid w:val="73F68548"/>
    <w:rsid w:val="73F90FB3"/>
    <w:rsid w:val="73FC04BA"/>
    <w:rsid w:val="73FC0EC2"/>
    <w:rsid w:val="740C4451"/>
    <w:rsid w:val="740E15E8"/>
    <w:rsid w:val="740F254C"/>
    <w:rsid w:val="74165C5A"/>
    <w:rsid w:val="7419664E"/>
    <w:rsid w:val="741B038E"/>
    <w:rsid w:val="741E5151"/>
    <w:rsid w:val="741F344B"/>
    <w:rsid w:val="74243F9B"/>
    <w:rsid w:val="74262E82"/>
    <w:rsid w:val="7428611A"/>
    <w:rsid w:val="742F2242"/>
    <w:rsid w:val="74306322"/>
    <w:rsid w:val="74314CEA"/>
    <w:rsid w:val="743458F7"/>
    <w:rsid w:val="743B1B06"/>
    <w:rsid w:val="743F5EA9"/>
    <w:rsid w:val="74450385"/>
    <w:rsid w:val="7445097D"/>
    <w:rsid w:val="74454485"/>
    <w:rsid w:val="74454610"/>
    <w:rsid w:val="74466CEE"/>
    <w:rsid w:val="74476095"/>
    <w:rsid w:val="744A0723"/>
    <w:rsid w:val="744C590A"/>
    <w:rsid w:val="744F3B55"/>
    <w:rsid w:val="744F7198"/>
    <w:rsid w:val="74515EF8"/>
    <w:rsid w:val="74550475"/>
    <w:rsid w:val="745B1890"/>
    <w:rsid w:val="74673970"/>
    <w:rsid w:val="746C7DBE"/>
    <w:rsid w:val="7470274D"/>
    <w:rsid w:val="74732C88"/>
    <w:rsid w:val="747B0AC9"/>
    <w:rsid w:val="747D09AF"/>
    <w:rsid w:val="74800CA6"/>
    <w:rsid w:val="748039AE"/>
    <w:rsid w:val="74835FB2"/>
    <w:rsid w:val="74837F2E"/>
    <w:rsid w:val="748465BA"/>
    <w:rsid w:val="7488257C"/>
    <w:rsid w:val="748830A8"/>
    <w:rsid w:val="74895B9C"/>
    <w:rsid w:val="748A7419"/>
    <w:rsid w:val="748D20BC"/>
    <w:rsid w:val="748D2760"/>
    <w:rsid w:val="74907C6E"/>
    <w:rsid w:val="749470BB"/>
    <w:rsid w:val="74963501"/>
    <w:rsid w:val="74970E6F"/>
    <w:rsid w:val="749C6A35"/>
    <w:rsid w:val="749E10AF"/>
    <w:rsid w:val="74A041A2"/>
    <w:rsid w:val="74A44D0A"/>
    <w:rsid w:val="74A9306B"/>
    <w:rsid w:val="74AE18E7"/>
    <w:rsid w:val="74AE7C1C"/>
    <w:rsid w:val="74AF35F8"/>
    <w:rsid w:val="74B11CDE"/>
    <w:rsid w:val="74B1533E"/>
    <w:rsid w:val="74B3221C"/>
    <w:rsid w:val="74B934A3"/>
    <w:rsid w:val="74BE3C74"/>
    <w:rsid w:val="74C01522"/>
    <w:rsid w:val="74C41708"/>
    <w:rsid w:val="74C7387E"/>
    <w:rsid w:val="74C74455"/>
    <w:rsid w:val="74C86FFC"/>
    <w:rsid w:val="74CF0A6C"/>
    <w:rsid w:val="74D208A7"/>
    <w:rsid w:val="74DB0BCC"/>
    <w:rsid w:val="74DC2D2B"/>
    <w:rsid w:val="74DE3C93"/>
    <w:rsid w:val="74E160F1"/>
    <w:rsid w:val="74E24BCD"/>
    <w:rsid w:val="74E3043B"/>
    <w:rsid w:val="74E73901"/>
    <w:rsid w:val="74E9290E"/>
    <w:rsid w:val="74EE09F0"/>
    <w:rsid w:val="74F06DE3"/>
    <w:rsid w:val="74F24371"/>
    <w:rsid w:val="74F660F9"/>
    <w:rsid w:val="74FD6291"/>
    <w:rsid w:val="74FE75FE"/>
    <w:rsid w:val="75051DF4"/>
    <w:rsid w:val="750628B0"/>
    <w:rsid w:val="75091110"/>
    <w:rsid w:val="75122799"/>
    <w:rsid w:val="75193B03"/>
    <w:rsid w:val="751A6533"/>
    <w:rsid w:val="751D1833"/>
    <w:rsid w:val="752028B4"/>
    <w:rsid w:val="75253175"/>
    <w:rsid w:val="75253E51"/>
    <w:rsid w:val="7526578B"/>
    <w:rsid w:val="752A0777"/>
    <w:rsid w:val="752C64A4"/>
    <w:rsid w:val="75371521"/>
    <w:rsid w:val="753A3214"/>
    <w:rsid w:val="753B78F7"/>
    <w:rsid w:val="754124C1"/>
    <w:rsid w:val="75451757"/>
    <w:rsid w:val="754A0E17"/>
    <w:rsid w:val="754E1CFA"/>
    <w:rsid w:val="75571E1C"/>
    <w:rsid w:val="7561225A"/>
    <w:rsid w:val="75634395"/>
    <w:rsid w:val="7565712F"/>
    <w:rsid w:val="75661BA3"/>
    <w:rsid w:val="756667EF"/>
    <w:rsid w:val="75672532"/>
    <w:rsid w:val="75683DA8"/>
    <w:rsid w:val="7568725E"/>
    <w:rsid w:val="75695938"/>
    <w:rsid w:val="756A2130"/>
    <w:rsid w:val="756A44E3"/>
    <w:rsid w:val="756B509A"/>
    <w:rsid w:val="756E681F"/>
    <w:rsid w:val="757F016B"/>
    <w:rsid w:val="757F4E1C"/>
    <w:rsid w:val="75820C28"/>
    <w:rsid w:val="75866B72"/>
    <w:rsid w:val="759102A5"/>
    <w:rsid w:val="75910D1C"/>
    <w:rsid w:val="759921C3"/>
    <w:rsid w:val="759D5368"/>
    <w:rsid w:val="759D7DFB"/>
    <w:rsid w:val="759E30A7"/>
    <w:rsid w:val="759E6A92"/>
    <w:rsid w:val="75A04521"/>
    <w:rsid w:val="75A06B7D"/>
    <w:rsid w:val="75A93B1C"/>
    <w:rsid w:val="75AF3F80"/>
    <w:rsid w:val="75B30186"/>
    <w:rsid w:val="75B82DA2"/>
    <w:rsid w:val="75BB36C7"/>
    <w:rsid w:val="75BB4AC0"/>
    <w:rsid w:val="75BD2824"/>
    <w:rsid w:val="75C714CD"/>
    <w:rsid w:val="75C8516A"/>
    <w:rsid w:val="75C87992"/>
    <w:rsid w:val="75CA28E9"/>
    <w:rsid w:val="75CF7F86"/>
    <w:rsid w:val="75D53033"/>
    <w:rsid w:val="75DA4429"/>
    <w:rsid w:val="75DC23C8"/>
    <w:rsid w:val="75DD0B44"/>
    <w:rsid w:val="75DF41B7"/>
    <w:rsid w:val="75DF9B4C"/>
    <w:rsid w:val="75DFFE4B"/>
    <w:rsid w:val="75E85F73"/>
    <w:rsid w:val="75EE214A"/>
    <w:rsid w:val="75EFB7A1"/>
    <w:rsid w:val="75F06DA2"/>
    <w:rsid w:val="75F6485B"/>
    <w:rsid w:val="75FA67B3"/>
    <w:rsid w:val="75FB37E4"/>
    <w:rsid w:val="75FC72BF"/>
    <w:rsid w:val="75FD3FE0"/>
    <w:rsid w:val="75FF26A7"/>
    <w:rsid w:val="75FF8517"/>
    <w:rsid w:val="7603198A"/>
    <w:rsid w:val="7605530D"/>
    <w:rsid w:val="76081BDA"/>
    <w:rsid w:val="76093AE2"/>
    <w:rsid w:val="760F3F38"/>
    <w:rsid w:val="7611411F"/>
    <w:rsid w:val="76150678"/>
    <w:rsid w:val="76177ABF"/>
    <w:rsid w:val="761910F6"/>
    <w:rsid w:val="761C0D65"/>
    <w:rsid w:val="761F1B03"/>
    <w:rsid w:val="76263E22"/>
    <w:rsid w:val="762F565C"/>
    <w:rsid w:val="76317181"/>
    <w:rsid w:val="764349A3"/>
    <w:rsid w:val="7648150A"/>
    <w:rsid w:val="76485AF5"/>
    <w:rsid w:val="764BE9FC"/>
    <w:rsid w:val="764E140F"/>
    <w:rsid w:val="7650761B"/>
    <w:rsid w:val="76546006"/>
    <w:rsid w:val="76573E0F"/>
    <w:rsid w:val="765A1863"/>
    <w:rsid w:val="765C03B6"/>
    <w:rsid w:val="765D2845"/>
    <w:rsid w:val="765D6EB1"/>
    <w:rsid w:val="76622673"/>
    <w:rsid w:val="76644735"/>
    <w:rsid w:val="76654C98"/>
    <w:rsid w:val="76655839"/>
    <w:rsid w:val="76692FE1"/>
    <w:rsid w:val="76696A44"/>
    <w:rsid w:val="766C18CF"/>
    <w:rsid w:val="76700D1B"/>
    <w:rsid w:val="767623A4"/>
    <w:rsid w:val="76767821"/>
    <w:rsid w:val="76773E81"/>
    <w:rsid w:val="76791899"/>
    <w:rsid w:val="767D56AF"/>
    <w:rsid w:val="76831033"/>
    <w:rsid w:val="768B7D3A"/>
    <w:rsid w:val="76956DB4"/>
    <w:rsid w:val="76963768"/>
    <w:rsid w:val="76980E42"/>
    <w:rsid w:val="7699504A"/>
    <w:rsid w:val="769C6CA8"/>
    <w:rsid w:val="76A123AB"/>
    <w:rsid w:val="76A2725A"/>
    <w:rsid w:val="76A3705E"/>
    <w:rsid w:val="76A5181D"/>
    <w:rsid w:val="76A82559"/>
    <w:rsid w:val="76A90587"/>
    <w:rsid w:val="76AB0D04"/>
    <w:rsid w:val="76AB41C4"/>
    <w:rsid w:val="76AE37F9"/>
    <w:rsid w:val="76B554E6"/>
    <w:rsid w:val="76C03091"/>
    <w:rsid w:val="76C12A09"/>
    <w:rsid w:val="76D33AD8"/>
    <w:rsid w:val="76D509AD"/>
    <w:rsid w:val="76D838C6"/>
    <w:rsid w:val="76D85475"/>
    <w:rsid w:val="76D85DFB"/>
    <w:rsid w:val="76D95DAB"/>
    <w:rsid w:val="76DA43B4"/>
    <w:rsid w:val="76DA6BF1"/>
    <w:rsid w:val="76DE7501"/>
    <w:rsid w:val="76DE7E28"/>
    <w:rsid w:val="76DFDFBA"/>
    <w:rsid w:val="76E00881"/>
    <w:rsid w:val="76E26F84"/>
    <w:rsid w:val="76E2746C"/>
    <w:rsid w:val="76E27E37"/>
    <w:rsid w:val="76E40EF2"/>
    <w:rsid w:val="76E6720E"/>
    <w:rsid w:val="76E81325"/>
    <w:rsid w:val="76EF4E39"/>
    <w:rsid w:val="76F26279"/>
    <w:rsid w:val="76F47DA7"/>
    <w:rsid w:val="76FB0787"/>
    <w:rsid w:val="76FB124F"/>
    <w:rsid w:val="76FB6F73"/>
    <w:rsid w:val="76FB82DB"/>
    <w:rsid w:val="76FC2FD3"/>
    <w:rsid w:val="76FE0C5D"/>
    <w:rsid w:val="76FE3537"/>
    <w:rsid w:val="76FF0496"/>
    <w:rsid w:val="76FF4AB0"/>
    <w:rsid w:val="76FF6037"/>
    <w:rsid w:val="77056529"/>
    <w:rsid w:val="7707694D"/>
    <w:rsid w:val="770D4F59"/>
    <w:rsid w:val="770F234C"/>
    <w:rsid w:val="77116AE7"/>
    <w:rsid w:val="77174BB4"/>
    <w:rsid w:val="771A772D"/>
    <w:rsid w:val="772762A9"/>
    <w:rsid w:val="77286886"/>
    <w:rsid w:val="772B0F9D"/>
    <w:rsid w:val="772F7234"/>
    <w:rsid w:val="77313CB8"/>
    <w:rsid w:val="77357B54"/>
    <w:rsid w:val="77364A8F"/>
    <w:rsid w:val="77381311"/>
    <w:rsid w:val="774066B9"/>
    <w:rsid w:val="77414438"/>
    <w:rsid w:val="7742741A"/>
    <w:rsid w:val="774275DB"/>
    <w:rsid w:val="774510AC"/>
    <w:rsid w:val="774F6236"/>
    <w:rsid w:val="775316C0"/>
    <w:rsid w:val="7758734A"/>
    <w:rsid w:val="775A76D4"/>
    <w:rsid w:val="775D09B1"/>
    <w:rsid w:val="775E6749"/>
    <w:rsid w:val="77675204"/>
    <w:rsid w:val="7767C02B"/>
    <w:rsid w:val="77737182"/>
    <w:rsid w:val="7777681A"/>
    <w:rsid w:val="7780742B"/>
    <w:rsid w:val="7783708A"/>
    <w:rsid w:val="77847432"/>
    <w:rsid w:val="77856381"/>
    <w:rsid w:val="7793570C"/>
    <w:rsid w:val="77937F16"/>
    <w:rsid w:val="779549CF"/>
    <w:rsid w:val="77962BFC"/>
    <w:rsid w:val="779D0336"/>
    <w:rsid w:val="77A10097"/>
    <w:rsid w:val="77A47365"/>
    <w:rsid w:val="77A51996"/>
    <w:rsid w:val="77A77CBE"/>
    <w:rsid w:val="77AA0C7C"/>
    <w:rsid w:val="77AB2535"/>
    <w:rsid w:val="77B2721F"/>
    <w:rsid w:val="77B400F7"/>
    <w:rsid w:val="77B80F56"/>
    <w:rsid w:val="77BB6886"/>
    <w:rsid w:val="77BD51BA"/>
    <w:rsid w:val="77BF9094"/>
    <w:rsid w:val="77C13F04"/>
    <w:rsid w:val="77C2612E"/>
    <w:rsid w:val="77C369DD"/>
    <w:rsid w:val="77C6460D"/>
    <w:rsid w:val="77C7519B"/>
    <w:rsid w:val="77C86287"/>
    <w:rsid w:val="77CFFE44"/>
    <w:rsid w:val="77D16680"/>
    <w:rsid w:val="77D2410C"/>
    <w:rsid w:val="77D4051C"/>
    <w:rsid w:val="77D67C95"/>
    <w:rsid w:val="77E618E1"/>
    <w:rsid w:val="77E74908"/>
    <w:rsid w:val="77EE0CB9"/>
    <w:rsid w:val="77EE1808"/>
    <w:rsid w:val="77EF3D16"/>
    <w:rsid w:val="77F06561"/>
    <w:rsid w:val="77F32D95"/>
    <w:rsid w:val="77F35B2C"/>
    <w:rsid w:val="77F5770B"/>
    <w:rsid w:val="77F62405"/>
    <w:rsid w:val="77F87C9D"/>
    <w:rsid w:val="77FB5567"/>
    <w:rsid w:val="77FD5282"/>
    <w:rsid w:val="77FFBA8D"/>
    <w:rsid w:val="77FFD789"/>
    <w:rsid w:val="780251D5"/>
    <w:rsid w:val="78053901"/>
    <w:rsid w:val="78076D37"/>
    <w:rsid w:val="780E595B"/>
    <w:rsid w:val="78141D41"/>
    <w:rsid w:val="78166376"/>
    <w:rsid w:val="78181E0F"/>
    <w:rsid w:val="78194E01"/>
    <w:rsid w:val="781A1789"/>
    <w:rsid w:val="781A6415"/>
    <w:rsid w:val="781B39FE"/>
    <w:rsid w:val="781E7291"/>
    <w:rsid w:val="781F2CED"/>
    <w:rsid w:val="78237E37"/>
    <w:rsid w:val="78247609"/>
    <w:rsid w:val="7829113B"/>
    <w:rsid w:val="78293CED"/>
    <w:rsid w:val="782C3060"/>
    <w:rsid w:val="78303192"/>
    <w:rsid w:val="78334052"/>
    <w:rsid w:val="78344AE9"/>
    <w:rsid w:val="7836047A"/>
    <w:rsid w:val="783A7BEC"/>
    <w:rsid w:val="783B2221"/>
    <w:rsid w:val="783B336E"/>
    <w:rsid w:val="783D0C56"/>
    <w:rsid w:val="783D3D04"/>
    <w:rsid w:val="783D4BD3"/>
    <w:rsid w:val="784211ED"/>
    <w:rsid w:val="784677C0"/>
    <w:rsid w:val="784A0D91"/>
    <w:rsid w:val="784B4308"/>
    <w:rsid w:val="784D39EF"/>
    <w:rsid w:val="784D7F92"/>
    <w:rsid w:val="784F19F6"/>
    <w:rsid w:val="78540EBD"/>
    <w:rsid w:val="7854491D"/>
    <w:rsid w:val="785646FB"/>
    <w:rsid w:val="7857574F"/>
    <w:rsid w:val="78582063"/>
    <w:rsid w:val="785A4B05"/>
    <w:rsid w:val="785C4E69"/>
    <w:rsid w:val="78655581"/>
    <w:rsid w:val="786719F1"/>
    <w:rsid w:val="786851E0"/>
    <w:rsid w:val="786D1F70"/>
    <w:rsid w:val="786E57F4"/>
    <w:rsid w:val="7874620F"/>
    <w:rsid w:val="7875248B"/>
    <w:rsid w:val="78754A8A"/>
    <w:rsid w:val="787A574B"/>
    <w:rsid w:val="787B19D1"/>
    <w:rsid w:val="787E67DF"/>
    <w:rsid w:val="787F04C7"/>
    <w:rsid w:val="787F2795"/>
    <w:rsid w:val="787FA642"/>
    <w:rsid w:val="787FDA91"/>
    <w:rsid w:val="788007E0"/>
    <w:rsid w:val="78890F2E"/>
    <w:rsid w:val="788A632E"/>
    <w:rsid w:val="78915A11"/>
    <w:rsid w:val="789430D2"/>
    <w:rsid w:val="78955105"/>
    <w:rsid w:val="78964798"/>
    <w:rsid w:val="78AA06AF"/>
    <w:rsid w:val="78AA33D5"/>
    <w:rsid w:val="78AA4F52"/>
    <w:rsid w:val="78B10B98"/>
    <w:rsid w:val="78B753C9"/>
    <w:rsid w:val="78B90B97"/>
    <w:rsid w:val="78B97DCF"/>
    <w:rsid w:val="78BA113D"/>
    <w:rsid w:val="78BB1FFE"/>
    <w:rsid w:val="78BE4C44"/>
    <w:rsid w:val="78C04B08"/>
    <w:rsid w:val="78C1414A"/>
    <w:rsid w:val="78C71009"/>
    <w:rsid w:val="78D401D8"/>
    <w:rsid w:val="78D64C85"/>
    <w:rsid w:val="78D96262"/>
    <w:rsid w:val="78DE755B"/>
    <w:rsid w:val="78E06336"/>
    <w:rsid w:val="78E77D9C"/>
    <w:rsid w:val="78EF1597"/>
    <w:rsid w:val="78F330D1"/>
    <w:rsid w:val="78F43373"/>
    <w:rsid w:val="78F45EBF"/>
    <w:rsid w:val="78F93DF2"/>
    <w:rsid w:val="78FB1BEF"/>
    <w:rsid w:val="78FC0434"/>
    <w:rsid w:val="79016EC5"/>
    <w:rsid w:val="79030E68"/>
    <w:rsid w:val="79050985"/>
    <w:rsid w:val="790621EA"/>
    <w:rsid w:val="79071204"/>
    <w:rsid w:val="790F62D6"/>
    <w:rsid w:val="79196F10"/>
    <w:rsid w:val="791C4BD3"/>
    <w:rsid w:val="7921229D"/>
    <w:rsid w:val="79217D78"/>
    <w:rsid w:val="79262864"/>
    <w:rsid w:val="79277F77"/>
    <w:rsid w:val="79283D11"/>
    <w:rsid w:val="792D59CC"/>
    <w:rsid w:val="793014F2"/>
    <w:rsid w:val="793015AC"/>
    <w:rsid w:val="793045C4"/>
    <w:rsid w:val="79311DE6"/>
    <w:rsid w:val="79343AAA"/>
    <w:rsid w:val="79347C51"/>
    <w:rsid w:val="793548ED"/>
    <w:rsid w:val="79357E78"/>
    <w:rsid w:val="79364AB1"/>
    <w:rsid w:val="79373AF5"/>
    <w:rsid w:val="79425805"/>
    <w:rsid w:val="794419D5"/>
    <w:rsid w:val="79480CCF"/>
    <w:rsid w:val="79491C68"/>
    <w:rsid w:val="794E269C"/>
    <w:rsid w:val="7950304F"/>
    <w:rsid w:val="7950404A"/>
    <w:rsid w:val="795234E9"/>
    <w:rsid w:val="79537B2A"/>
    <w:rsid w:val="795504DF"/>
    <w:rsid w:val="795A4C08"/>
    <w:rsid w:val="79630A5E"/>
    <w:rsid w:val="796C18DE"/>
    <w:rsid w:val="7971136F"/>
    <w:rsid w:val="797467A0"/>
    <w:rsid w:val="79793A0A"/>
    <w:rsid w:val="797A50B4"/>
    <w:rsid w:val="79810883"/>
    <w:rsid w:val="798315EB"/>
    <w:rsid w:val="798A6534"/>
    <w:rsid w:val="798C667A"/>
    <w:rsid w:val="798D53B6"/>
    <w:rsid w:val="798E1D46"/>
    <w:rsid w:val="799C6639"/>
    <w:rsid w:val="799F5950"/>
    <w:rsid w:val="79A168A6"/>
    <w:rsid w:val="79A33973"/>
    <w:rsid w:val="79A6550D"/>
    <w:rsid w:val="79A7537C"/>
    <w:rsid w:val="79A93493"/>
    <w:rsid w:val="79AD5ECE"/>
    <w:rsid w:val="79B52E3C"/>
    <w:rsid w:val="79BA6B36"/>
    <w:rsid w:val="79BF95B2"/>
    <w:rsid w:val="79CD46EC"/>
    <w:rsid w:val="79D72AE8"/>
    <w:rsid w:val="79D830BE"/>
    <w:rsid w:val="79DB24CB"/>
    <w:rsid w:val="79DF705A"/>
    <w:rsid w:val="79E31B79"/>
    <w:rsid w:val="79E3515F"/>
    <w:rsid w:val="79E7374E"/>
    <w:rsid w:val="79E949B9"/>
    <w:rsid w:val="79EF7696"/>
    <w:rsid w:val="79EFD902"/>
    <w:rsid w:val="79FB101F"/>
    <w:rsid w:val="79FC41FC"/>
    <w:rsid w:val="79FC6C9F"/>
    <w:rsid w:val="79FD357A"/>
    <w:rsid w:val="79FF6F7D"/>
    <w:rsid w:val="7A005037"/>
    <w:rsid w:val="7A0416A5"/>
    <w:rsid w:val="7A08286A"/>
    <w:rsid w:val="7A0B1D8E"/>
    <w:rsid w:val="7A0C0648"/>
    <w:rsid w:val="7A0C153A"/>
    <w:rsid w:val="7A0D5788"/>
    <w:rsid w:val="7A136018"/>
    <w:rsid w:val="7A207FE9"/>
    <w:rsid w:val="7A216CD7"/>
    <w:rsid w:val="7A23270C"/>
    <w:rsid w:val="7A240F28"/>
    <w:rsid w:val="7A257865"/>
    <w:rsid w:val="7A271D67"/>
    <w:rsid w:val="7A2958BB"/>
    <w:rsid w:val="7A324C65"/>
    <w:rsid w:val="7A40205F"/>
    <w:rsid w:val="7A402930"/>
    <w:rsid w:val="7A441F51"/>
    <w:rsid w:val="7A462CFD"/>
    <w:rsid w:val="7A464D72"/>
    <w:rsid w:val="7A547496"/>
    <w:rsid w:val="7A5977D7"/>
    <w:rsid w:val="7A5F0E4E"/>
    <w:rsid w:val="7A61524E"/>
    <w:rsid w:val="7A6A1036"/>
    <w:rsid w:val="7A6C5F4A"/>
    <w:rsid w:val="7A7501FB"/>
    <w:rsid w:val="7A756474"/>
    <w:rsid w:val="7A773E0F"/>
    <w:rsid w:val="7A774F3B"/>
    <w:rsid w:val="7A7D76A7"/>
    <w:rsid w:val="7A7ECA2A"/>
    <w:rsid w:val="7A813120"/>
    <w:rsid w:val="7A824FC2"/>
    <w:rsid w:val="7A842D4B"/>
    <w:rsid w:val="7A850D17"/>
    <w:rsid w:val="7A8934B0"/>
    <w:rsid w:val="7A8E7C9F"/>
    <w:rsid w:val="7A8F5C80"/>
    <w:rsid w:val="7A961756"/>
    <w:rsid w:val="7A963F50"/>
    <w:rsid w:val="7A9E40A6"/>
    <w:rsid w:val="7A9E68C4"/>
    <w:rsid w:val="7A9E6990"/>
    <w:rsid w:val="7AA0795E"/>
    <w:rsid w:val="7AA14846"/>
    <w:rsid w:val="7AAC5534"/>
    <w:rsid w:val="7AAD0403"/>
    <w:rsid w:val="7AB02CF2"/>
    <w:rsid w:val="7AB504C7"/>
    <w:rsid w:val="7AB5649A"/>
    <w:rsid w:val="7ABA0D22"/>
    <w:rsid w:val="7ABC45E9"/>
    <w:rsid w:val="7AC00E07"/>
    <w:rsid w:val="7AC05C45"/>
    <w:rsid w:val="7AC16EE5"/>
    <w:rsid w:val="7ACE430A"/>
    <w:rsid w:val="7ACF728A"/>
    <w:rsid w:val="7ADB751F"/>
    <w:rsid w:val="7ADB7530"/>
    <w:rsid w:val="7ADC69C8"/>
    <w:rsid w:val="7ADE26B0"/>
    <w:rsid w:val="7AE02FA2"/>
    <w:rsid w:val="7AE053C2"/>
    <w:rsid w:val="7AE22A31"/>
    <w:rsid w:val="7AE47D18"/>
    <w:rsid w:val="7AE6F994"/>
    <w:rsid w:val="7AF350B8"/>
    <w:rsid w:val="7AF41D2E"/>
    <w:rsid w:val="7AF45C79"/>
    <w:rsid w:val="7AF75A34"/>
    <w:rsid w:val="7AF77136"/>
    <w:rsid w:val="7AF961DD"/>
    <w:rsid w:val="7AFD75D0"/>
    <w:rsid w:val="7AFF3D2A"/>
    <w:rsid w:val="7B0228E1"/>
    <w:rsid w:val="7B0F26DB"/>
    <w:rsid w:val="7B132AF7"/>
    <w:rsid w:val="7B1558C7"/>
    <w:rsid w:val="7B170795"/>
    <w:rsid w:val="7B1B2A94"/>
    <w:rsid w:val="7B1C1F0F"/>
    <w:rsid w:val="7B1F0EF3"/>
    <w:rsid w:val="7B2243B8"/>
    <w:rsid w:val="7B22580B"/>
    <w:rsid w:val="7B255E72"/>
    <w:rsid w:val="7B260DEA"/>
    <w:rsid w:val="7B28616F"/>
    <w:rsid w:val="7B2F1316"/>
    <w:rsid w:val="7B3045E0"/>
    <w:rsid w:val="7B322407"/>
    <w:rsid w:val="7B347B59"/>
    <w:rsid w:val="7B3531C2"/>
    <w:rsid w:val="7B411123"/>
    <w:rsid w:val="7B416D67"/>
    <w:rsid w:val="7B463887"/>
    <w:rsid w:val="7B48728A"/>
    <w:rsid w:val="7B4977B9"/>
    <w:rsid w:val="7B4A1BC5"/>
    <w:rsid w:val="7B4D4CEE"/>
    <w:rsid w:val="7B4D6085"/>
    <w:rsid w:val="7B594DA1"/>
    <w:rsid w:val="7B5B3FF4"/>
    <w:rsid w:val="7B5C3BD8"/>
    <w:rsid w:val="7B5D123C"/>
    <w:rsid w:val="7B6065DC"/>
    <w:rsid w:val="7B644E19"/>
    <w:rsid w:val="7B650FAA"/>
    <w:rsid w:val="7B654869"/>
    <w:rsid w:val="7B656FC5"/>
    <w:rsid w:val="7B68217A"/>
    <w:rsid w:val="7B693E51"/>
    <w:rsid w:val="7B69FB25"/>
    <w:rsid w:val="7B6B722A"/>
    <w:rsid w:val="7B6E3232"/>
    <w:rsid w:val="7B6FA339"/>
    <w:rsid w:val="7B7168C8"/>
    <w:rsid w:val="7B7852E4"/>
    <w:rsid w:val="7B791EE5"/>
    <w:rsid w:val="7B7C7613"/>
    <w:rsid w:val="7B823B82"/>
    <w:rsid w:val="7B8267BB"/>
    <w:rsid w:val="7B840E43"/>
    <w:rsid w:val="7B8535FC"/>
    <w:rsid w:val="7B866992"/>
    <w:rsid w:val="7B8763CF"/>
    <w:rsid w:val="7B8941EB"/>
    <w:rsid w:val="7B921E53"/>
    <w:rsid w:val="7B943BC1"/>
    <w:rsid w:val="7B9440CB"/>
    <w:rsid w:val="7B973BB4"/>
    <w:rsid w:val="7B9B08E1"/>
    <w:rsid w:val="7B9B0E2C"/>
    <w:rsid w:val="7B9B6364"/>
    <w:rsid w:val="7B9F645E"/>
    <w:rsid w:val="7BA05FC6"/>
    <w:rsid w:val="7BA12400"/>
    <w:rsid w:val="7BA81205"/>
    <w:rsid w:val="7BAA5E1D"/>
    <w:rsid w:val="7BAA6B22"/>
    <w:rsid w:val="7BAC0721"/>
    <w:rsid w:val="7BB64D2C"/>
    <w:rsid w:val="7BBE3ADC"/>
    <w:rsid w:val="7BBE5A05"/>
    <w:rsid w:val="7BC10013"/>
    <w:rsid w:val="7BC338F6"/>
    <w:rsid w:val="7BC422E2"/>
    <w:rsid w:val="7BC84AF0"/>
    <w:rsid w:val="7BCB8B98"/>
    <w:rsid w:val="7BCD2818"/>
    <w:rsid w:val="7BD25836"/>
    <w:rsid w:val="7BD3146B"/>
    <w:rsid w:val="7BD362A4"/>
    <w:rsid w:val="7BD46432"/>
    <w:rsid w:val="7BD51C94"/>
    <w:rsid w:val="7BD563D1"/>
    <w:rsid w:val="7BD66D4F"/>
    <w:rsid w:val="7BD6B18E"/>
    <w:rsid w:val="7BDB2D16"/>
    <w:rsid w:val="7BDC5991"/>
    <w:rsid w:val="7BDF6DB5"/>
    <w:rsid w:val="7BE0D74F"/>
    <w:rsid w:val="7BE11FA3"/>
    <w:rsid w:val="7BE36207"/>
    <w:rsid w:val="7BE423CE"/>
    <w:rsid w:val="7BE63FE8"/>
    <w:rsid w:val="7BEB2CF8"/>
    <w:rsid w:val="7BEE5ED4"/>
    <w:rsid w:val="7BF320D9"/>
    <w:rsid w:val="7BF53BD6"/>
    <w:rsid w:val="7BF5D196"/>
    <w:rsid w:val="7BF72158"/>
    <w:rsid w:val="7BF7C757"/>
    <w:rsid w:val="7BFE4DFC"/>
    <w:rsid w:val="7BFF4464"/>
    <w:rsid w:val="7C035425"/>
    <w:rsid w:val="7C061CD7"/>
    <w:rsid w:val="7C08619B"/>
    <w:rsid w:val="7C0C358D"/>
    <w:rsid w:val="7C0D4D04"/>
    <w:rsid w:val="7C0E181C"/>
    <w:rsid w:val="7C0E51CF"/>
    <w:rsid w:val="7C122BD5"/>
    <w:rsid w:val="7C12327D"/>
    <w:rsid w:val="7C133465"/>
    <w:rsid w:val="7C1F3148"/>
    <w:rsid w:val="7C203F26"/>
    <w:rsid w:val="7C207E27"/>
    <w:rsid w:val="7C212C44"/>
    <w:rsid w:val="7C294CB1"/>
    <w:rsid w:val="7C2C0712"/>
    <w:rsid w:val="7C2E43CD"/>
    <w:rsid w:val="7C324A75"/>
    <w:rsid w:val="7C361CFB"/>
    <w:rsid w:val="7C36393E"/>
    <w:rsid w:val="7C3D1505"/>
    <w:rsid w:val="7C3D6707"/>
    <w:rsid w:val="7C3E5999"/>
    <w:rsid w:val="7C466E7D"/>
    <w:rsid w:val="7C474D66"/>
    <w:rsid w:val="7C4C6DF4"/>
    <w:rsid w:val="7C4F0630"/>
    <w:rsid w:val="7C512A1F"/>
    <w:rsid w:val="7C526BD6"/>
    <w:rsid w:val="7C55224F"/>
    <w:rsid w:val="7C57548B"/>
    <w:rsid w:val="7C595C21"/>
    <w:rsid w:val="7C5A69BE"/>
    <w:rsid w:val="7C616855"/>
    <w:rsid w:val="7C657958"/>
    <w:rsid w:val="7C6815B2"/>
    <w:rsid w:val="7C68282B"/>
    <w:rsid w:val="7C68460D"/>
    <w:rsid w:val="7C69487F"/>
    <w:rsid w:val="7C713019"/>
    <w:rsid w:val="7C751FA0"/>
    <w:rsid w:val="7C7655A8"/>
    <w:rsid w:val="7C7A4819"/>
    <w:rsid w:val="7C7C6591"/>
    <w:rsid w:val="7C7E4131"/>
    <w:rsid w:val="7C80705D"/>
    <w:rsid w:val="7C8336E1"/>
    <w:rsid w:val="7C84174B"/>
    <w:rsid w:val="7C8C086E"/>
    <w:rsid w:val="7C904F35"/>
    <w:rsid w:val="7C962192"/>
    <w:rsid w:val="7C9866D4"/>
    <w:rsid w:val="7C9A5AE0"/>
    <w:rsid w:val="7C9F7053"/>
    <w:rsid w:val="7CA26FA5"/>
    <w:rsid w:val="7CA43DA9"/>
    <w:rsid w:val="7CA54D96"/>
    <w:rsid w:val="7CA55CE3"/>
    <w:rsid w:val="7CAF5BFC"/>
    <w:rsid w:val="7CB263F2"/>
    <w:rsid w:val="7CB40D07"/>
    <w:rsid w:val="7CB639E1"/>
    <w:rsid w:val="7CC403B6"/>
    <w:rsid w:val="7CC979B4"/>
    <w:rsid w:val="7CCD0151"/>
    <w:rsid w:val="7CD3262C"/>
    <w:rsid w:val="7CD3509B"/>
    <w:rsid w:val="7CD4438B"/>
    <w:rsid w:val="7CDA1C1E"/>
    <w:rsid w:val="7CDA2638"/>
    <w:rsid w:val="7CDFEEAE"/>
    <w:rsid w:val="7CE93E41"/>
    <w:rsid w:val="7CEC26F9"/>
    <w:rsid w:val="7CED2EFC"/>
    <w:rsid w:val="7CEF3499"/>
    <w:rsid w:val="7CEF45FD"/>
    <w:rsid w:val="7CF41667"/>
    <w:rsid w:val="7CF43C12"/>
    <w:rsid w:val="7CF52B62"/>
    <w:rsid w:val="7CF6181F"/>
    <w:rsid w:val="7CF70454"/>
    <w:rsid w:val="7CFF9A7E"/>
    <w:rsid w:val="7D00175F"/>
    <w:rsid w:val="7D05457E"/>
    <w:rsid w:val="7D0678EA"/>
    <w:rsid w:val="7D0711D1"/>
    <w:rsid w:val="7D092B5B"/>
    <w:rsid w:val="7D0B2FD0"/>
    <w:rsid w:val="7D0C0EC1"/>
    <w:rsid w:val="7D0D38FF"/>
    <w:rsid w:val="7D0F1FB5"/>
    <w:rsid w:val="7D132F9E"/>
    <w:rsid w:val="7D144B66"/>
    <w:rsid w:val="7D1613EE"/>
    <w:rsid w:val="7D165BA1"/>
    <w:rsid w:val="7D177A4E"/>
    <w:rsid w:val="7D1B23C5"/>
    <w:rsid w:val="7D1E704C"/>
    <w:rsid w:val="7D21641A"/>
    <w:rsid w:val="7D223A79"/>
    <w:rsid w:val="7D23461C"/>
    <w:rsid w:val="7D273E8D"/>
    <w:rsid w:val="7D2803F7"/>
    <w:rsid w:val="7D2B31E4"/>
    <w:rsid w:val="7D3720C1"/>
    <w:rsid w:val="7D381498"/>
    <w:rsid w:val="7D3C6473"/>
    <w:rsid w:val="7D40244D"/>
    <w:rsid w:val="7D453CA2"/>
    <w:rsid w:val="7D4B36AD"/>
    <w:rsid w:val="7D4D084D"/>
    <w:rsid w:val="7D4F0D1F"/>
    <w:rsid w:val="7D4F7393"/>
    <w:rsid w:val="7D5451FA"/>
    <w:rsid w:val="7D546D42"/>
    <w:rsid w:val="7D577B75"/>
    <w:rsid w:val="7D6472AC"/>
    <w:rsid w:val="7D6871CD"/>
    <w:rsid w:val="7D6F6319"/>
    <w:rsid w:val="7D7226FD"/>
    <w:rsid w:val="7D73726B"/>
    <w:rsid w:val="7D791035"/>
    <w:rsid w:val="7D7B6382"/>
    <w:rsid w:val="7D7C7F95"/>
    <w:rsid w:val="7D7D5487"/>
    <w:rsid w:val="7D7F7601"/>
    <w:rsid w:val="7D7FFB00"/>
    <w:rsid w:val="7D883E51"/>
    <w:rsid w:val="7D8C0974"/>
    <w:rsid w:val="7D9151D7"/>
    <w:rsid w:val="7D966CC8"/>
    <w:rsid w:val="7D9678B2"/>
    <w:rsid w:val="7D97113E"/>
    <w:rsid w:val="7D9A5B10"/>
    <w:rsid w:val="7D9C3F85"/>
    <w:rsid w:val="7DA6325D"/>
    <w:rsid w:val="7DA70805"/>
    <w:rsid w:val="7DB27D5C"/>
    <w:rsid w:val="7DB3DCD9"/>
    <w:rsid w:val="7DB3E022"/>
    <w:rsid w:val="7DB734CD"/>
    <w:rsid w:val="7DB93B19"/>
    <w:rsid w:val="7DBB510A"/>
    <w:rsid w:val="7DBE1C94"/>
    <w:rsid w:val="7DBE330E"/>
    <w:rsid w:val="7DBE550B"/>
    <w:rsid w:val="7DBE7382"/>
    <w:rsid w:val="7DBF0D29"/>
    <w:rsid w:val="7DC14A08"/>
    <w:rsid w:val="7DC35E36"/>
    <w:rsid w:val="7DC7023B"/>
    <w:rsid w:val="7DCB187D"/>
    <w:rsid w:val="7DD15970"/>
    <w:rsid w:val="7DD31CDE"/>
    <w:rsid w:val="7DD36355"/>
    <w:rsid w:val="7DD43810"/>
    <w:rsid w:val="7DD5DE2C"/>
    <w:rsid w:val="7DD62706"/>
    <w:rsid w:val="7DD64F2B"/>
    <w:rsid w:val="7DD67DDA"/>
    <w:rsid w:val="7DDA7ABA"/>
    <w:rsid w:val="7DDBFC76"/>
    <w:rsid w:val="7DDC718E"/>
    <w:rsid w:val="7DDE1DDF"/>
    <w:rsid w:val="7DDEDB44"/>
    <w:rsid w:val="7DE20F60"/>
    <w:rsid w:val="7DE93B22"/>
    <w:rsid w:val="7DEC2022"/>
    <w:rsid w:val="7DEF693A"/>
    <w:rsid w:val="7DEFBC86"/>
    <w:rsid w:val="7DF0616F"/>
    <w:rsid w:val="7DF21A72"/>
    <w:rsid w:val="7DF47CE7"/>
    <w:rsid w:val="7DF5230F"/>
    <w:rsid w:val="7DF556A5"/>
    <w:rsid w:val="7DF64B21"/>
    <w:rsid w:val="7DF73DDA"/>
    <w:rsid w:val="7DF96222"/>
    <w:rsid w:val="7DF9B960"/>
    <w:rsid w:val="7DFB44CF"/>
    <w:rsid w:val="7DFFA9E7"/>
    <w:rsid w:val="7E052C14"/>
    <w:rsid w:val="7E080EE2"/>
    <w:rsid w:val="7E0F13AB"/>
    <w:rsid w:val="7E0F153C"/>
    <w:rsid w:val="7E0F4E4F"/>
    <w:rsid w:val="7E142C25"/>
    <w:rsid w:val="7E162805"/>
    <w:rsid w:val="7E163097"/>
    <w:rsid w:val="7E17561F"/>
    <w:rsid w:val="7E1F2154"/>
    <w:rsid w:val="7E270370"/>
    <w:rsid w:val="7E294C2C"/>
    <w:rsid w:val="7E295CC4"/>
    <w:rsid w:val="7E2D4334"/>
    <w:rsid w:val="7E303715"/>
    <w:rsid w:val="7E330D69"/>
    <w:rsid w:val="7E353EC6"/>
    <w:rsid w:val="7E391FC5"/>
    <w:rsid w:val="7E3A6104"/>
    <w:rsid w:val="7E471C19"/>
    <w:rsid w:val="7E480558"/>
    <w:rsid w:val="7E4A67EE"/>
    <w:rsid w:val="7E4F13B1"/>
    <w:rsid w:val="7E584152"/>
    <w:rsid w:val="7E5A1535"/>
    <w:rsid w:val="7E6245F0"/>
    <w:rsid w:val="7E682F83"/>
    <w:rsid w:val="7E6D1F48"/>
    <w:rsid w:val="7E6FA94B"/>
    <w:rsid w:val="7E7126EE"/>
    <w:rsid w:val="7E716125"/>
    <w:rsid w:val="7E730CA0"/>
    <w:rsid w:val="7E73157D"/>
    <w:rsid w:val="7E734386"/>
    <w:rsid w:val="7E772CA7"/>
    <w:rsid w:val="7E7747FB"/>
    <w:rsid w:val="7E7A69A3"/>
    <w:rsid w:val="7E7B7A48"/>
    <w:rsid w:val="7E7E0019"/>
    <w:rsid w:val="7E7EBEA5"/>
    <w:rsid w:val="7E7FAA8E"/>
    <w:rsid w:val="7E7FC3CE"/>
    <w:rsid w:val="7E801244"/>
    <w:rsid w:val="7E820A90"/>
    <w:rsid w:val="7E860AE0"/>
    <w:rsid w:val="7E8B25F1"/>
    <w:rsid w:val="7E8FD493"/>
    <w:rsid w:val="7E91521F"/>
    <w:rsid w:val="7E93011A"/>
    <w:rsid w:val="7E951685"/>
    <w:rsid w:val="7E9E91CA"/>
    <w:rsid w:val="7E9F057F"/>
    <w:rsid w:val="7EA7236F"/>
    <w:rsid w:val="7EAC4087"/>
    <w:rsid w:val="7EAFF1D2"/>
    <w:rsid w:val="7EB05632"/>
    <w:rsid w:val="7EB6344B"/>
    <w:rsid w:val="7EB6505C"/>
    <w:rsid w:val="7EB846DC"/>
    <w:rsid w:val="7EBA2986"/>
    <w:rsid w:val="7EBB5481"/>
    <w:rsid w:val="7EBC3AE8"/>
    <w:rsid w:val="7EBD6E31"/>
    <w:rsid w:val="7EBE55DE"/>
    <w:rsid w:val="7EBEFDBD"/>
    <w:rsid w:val="7EBF27E8"/>
    <w:rsid w:val="7EBF6326"/>
    <w:rsid w:val="7ECC3145"/>
    <w:rsid w:val="7ED838E8"/>
    <w:rsid w:val="7ED915D9"/>
    <w:rsid w:val="7EDA09AC"/>
    <w:rsid w:val="7EDC7793"/>
    <w:rsid w:val="7EDEAC89"/>
    <w:rsid w:val="7EDF9CE8"/>
    <w:rsid w:val="7EE01A1D"/>
    <w:rsid w:val="7EE30918"/>
    <w:rsid w:val="7EE401E2"/>
    <w:rsid w:val="7EE54760"/>
    <w:rsid w:val="7EE62C4B"/>
    <w:rsid w:val="7EE7AC60"/>
    <w:rsid w:val="7EEB49BB"/>
    <w:rsid w:val="7EEC53A2"/>
    <w:rsid w:val="7EED6DE4"/>
    <w:rsid w:val="7EEE2C85"/>
    <w:rsid w:val="7EF07F42"/>
    <w:rsid w:val="7EF7230E"/>
    <w:rsid w:val="7EFD6EEE"/>
    <w:rsid w:val="7EFD7CC1"/>
    <w:rsid w:val="7EFE4017"/>
    <w:rsid w:val="7EFF06BE"/>
    <w:rsid w:val="7EFFF926"/>
    <w:rsid w:val="7F0145D5"/>
    <w:rsid w:val="7F074074"/>
    <w:rsid w:val="7F08325F"/>
    <w:rsid w:val="7F1565D6"/>
    <w:rsid w:val="7F183D95"/>
    <w:rsid w:val="7F1C3054"/>
    <w:rsid w:val="7F241BFB"/>
    <w:rsid w:val="7F2579A3"/>
    <w:rsid w:val="7F25F4D8"/>
    <w:rsid w:val="7F2972DF"/>
    <w:rsid w:val="7F2F82C1"/>
    <w:rsid w:val="7F300729"/>
    <w:rsid w:val="7F35007E"/>
    <w:rsid w:val="7F390A24"/>
    <w:rsid w:val="7F3B1D6E"/>
    <w:rsid w:val="7F3D777C"/>
    <w:rsid w:val="7F434ED6"/>
    <w:rsid w:val="7F435130"/>
    <w:rsid w:val="7F450D8E"/>
    <w:rsid w:val="7F460DD6"/>
    <w:rsid w:val="7F464A78"/>
    <w:rsid w:val="7F4A2191"/>
    <w:rsid w:val="7F530742"/>
    <w:rsid w:val="7F556513"/>
    <w:rsid w:val="7F560759"/>
    <w:rsid w:val="7F5A5824"/>
    <w:rsid w:val="7F5B226E"/>
    <w:rsid w:val="7F5D1016"/>
    <w:rsid w:val="7F611BD0"/>
    <w:rsid w:val="7F695691"/>
    <w:rsid w:val="7F6B53B6"/>
    <w:rsid w:val="7F6E6C24"/>
    <w:rsid w:val="7F6F3A27"/>
    <w:rsid w:val="7F6F3D7C"/>
    <w:rsid w:val="7F727842"/>
    <w:rsid w:val="7F733FED"/>
    <w:rsid w:val="7F7555E6"/>
    <w:rsid w:val="7F7E281E"/>
    <w:rsid w:val="7F7E95B2"/>
    <w:rsid w:val="7F7E97E3"/>
    <w:rsid w:val="7F7EC1E7"/>
    <w:rsid w:val="7F7F5DC8"/>
    <w:rsid w:val="7F7F60C8"/>
    <w:rsid w:val="7F7FE9E5"/>
    <w:rsid w:val="7F832642"/>
    <w:rsid w:val="7F860B57"/>
    <w:rsid w:val="7F8C6E79"/>
    <w:rsid w:val="7F8D20F2"/>
    <w:rsid w:val="7F8D39A3"/>
    <w:rsid w:val="7F8E7B9D"/>
    <w:rsid w:val="7F901606"/>
    <w:rsid w:val="7F905DFC"/>
    <w:rsid w:val="7F9437AB"/>
    <w:rsid w:val="7F954501"/>
    <w:rsid w:val="7F97A56B"/>
    <w:rsid w:val="7F984286"/>
    <w:rsid w:val="7F9D02DF"/>
    <w:rsid w:val="7F9E4168"/>
    <w:rsid w:val="7F9EC00E"/>
    <w:rsid w:val="7F9F2FCF"/>
    <w:rsid w:val="7FA16B8D"/>
    <w:rsid w:val="7FA92791"/>
    <w:rsid w:val="7FAB19E1"/>
    <w:rsid w:val="7FAFC0B7"/>
    <w:rsid w:val="7FB06A97"/>
    <w:rsid w:val="7FB62A87"/>
    <w:rsid w:val="7FB6F30B"/>
    <w:rsid w:val="7FB959CA"/>
    <w:rsid w:val="7FBB03DC"/>
    <w:rsid w:val="7FBB7C5C"/>
    <w:rsid w:val="7FBF525A"/>
    <w:rsid w:val="7FBFB0E1"/>
    <w:rsid w:val="7FBFEC42"/>
    <w:rsid w:val="7FCC35A7"/>
    <w:rsid w:val="7FCD784A"/>
    <w:rsid w:val="7FCF6DDA"/>
    <w:rsid w:val="7FD11C1E"/>
    <w:rsid w:val="7FD24D66"/>
    <w:rsid w:val="7FD707DA"/>
    <w:rsid w:val="7FD91ADE"/>
    <w:rsid w:val="7FD92976"/>
    <w:rsid w:val="7FDA0764"/>
    <w:rsid w:val="7FDB1AA5"/>
    <w:rsid w:val="7FDC3F70"/>
    <w:rsid w:val="7FDEC8A9"/>
    <w:rsid w:val="7FDECE4D"/>
    <w:rsid w:val="7FDF56B5"/>
    <w:rsid w:val="7FE159D6"/>
    <w:rsid w:val="7FE228CD"/>
    <w:rsid w:val="7FE6C76C"/>
    <w:rsid w:val="7FE6E0A7"/>
    <w:rsid w:val="7FEB1239"/>
    <w:rsid w:val="7FEB38A1"/>
    <w:rsid w:val="7FEBFF65"/>
    <w:rsid w:val="7FED50CB"/>
    <w:rsid w:val="7FEE0357"/>
    <w:rsid w:val="7FEF0C8D"/>
    <w:rsid w:val="7FF10752"/>
    <w:rsid w:val="7FF1CF15"/>
    <w:rsid w:val="7FF58355"/>
    <w:rsid w:val="7FF60112"/>
    <w:rsid w:val="7FF605DC"/>
    <w:rsid w:val="7FF7AF9D"/>
    <w:rsid w:val="7FF7B6B1"/>
    <w:rsid w:val="7FF7FE14"/>
    <w:rsid w:val="7FF8DE33"/>
    <w:rsid w:val="7FF9508C"/>
    <w:rsid w:val="7FF9AC41"/>
    <w:rsid w:val="7FFA26F0"/>
    <w:rsid w:val="7FFB324A"/>
    <w:rsid w:val="7FFB9FF8"/>
    <w:rsid w:val="7FFC4020"/>
    <w:rsid w:val="7FFD73BA"/>
    <w:rsid w:val="7FFD7DF0"/>
    <w:rsid w:val="7FFD8054"/>
    <w:rsid w:val="7FFD9357"/>
    <w:rsid w:val="7FFEFA06"/>
    <w:rsid w:val="7FFF01DC"/>
    <w:rsid w:val="7FFF13F3"/>
    <w:rsid w:val="7FFF192E"/>
    <w:rsid w:val="7FFF24A6"/>
    <w:rsid w:val="7FFF6397"/>
    <w:rsid w:val="7FFF757A"/>
    <w:rsid w:val="7FFF8316"/>
    <w:rsid w:val="7FFF8A49"/>
    <w:rsid w:val="7FFF8CC8"/>
    <w:rsid w:val="7FFFB694"/>
    <w:rsid w:val="7FFFD887"/>
    <w:rsid w:val="7FFFE9AF"/>
    <w:rsid w:val="81FD55D1"/>
    <w:rsid w:val="86AF451A"/>
    <w:rsid w:val="8ABC80D1"/>
    <w:rsid w:val="8BAF2A14"/>
    <w:rsid w:val="8D5E1864"/>
    <w:rsid w:val="93BE910D"/>
    <w:rsid w:val="95FFF2E4"/>
    <w:rsid w:val="96EFE8B5"/>
    <w:rsid w:val="97FFBC29"/>
    <w:rsid w:val="9A7E2134"/>
    <w:rsid w:val="9A7FC937"/>
    <w:rsid w:val="9BBFE2D2"/>
    <w:rsid w:val="9BE45700"/>
    <w:rsid w:val="9D73D212"/>
    <w:rsid w:val="9DCFBBE8"/>
    <w:rsid w:val="9DED0555"/>
    <w:rsid w:val="9E7B9245"/>
    <w:rsid w:val="9E7F94F8"/>
    <w:rsid w:val="9E7FFC88"/>
    <w:rsid w:val="9F7A13A1"/>
    <w:rsid w:val="9FC701CA"/>
    <w:rsid w:val="9FDB3FB9"/>
    <w:rsid w:val="9FFF79C9"/>
    <w:rsid w:val="A0FFC63F"/>
    <w:rsid w:val="A25EF27C"/>
    <w:rsid w:val="A6EF555E"/>
    <w:rsid w:val="A6F5C724"/>
    <w:rsid w:val="A737D3DC"/>
    <w:rsid w:val="AAEF362A"/>
    <w:rsid w:val="ABBECBB0"/>
    <w:rsid w:val="ACBA9EAB"/>
    <w:rsid w:val="AD7F6C0E"/>
    <w:rsid w:val="AEFAFC48"/>
    <w:rsid w:val="AF77D744"/>
    <w:rsid w:val="AF7F2446"/>
    <w:rsid w:val="AF81E714"/>
    <w:rsid w:val="AFB3CD11"/>
    <w:rsid w:val="AFCF14B6"/>
    <w:rsid w:val="AFFBA876"/>
    <w:rsid w:val="B1DED3BE"/>
    <w:rsid w:val="B2DBF72B"/>
    <w:rsid w:val="B3773CB8"/>
    <w:rsid w:val="B3CF4D24"/>
    <w:rsid w:val="B5597366"/>
    <w:rsid w:val="B5D7D9F5"/>
    <w:rsid w:val="B6CF1E48"/>
    <w:rsid w:val="B753403A"/>
    <w:rsid w:val="B763A429"/>
    <w:rsid w:val="B77FBF0D"/>
    <w:rsid w:val="B7974C37"/>
    <w:rsid w:val="B7AF615D"/>
    <w:rsid w:val="B7BD89FF"/>
    <w:rsid w:val="B7BF0BD5"/>
    <w:rsid w:val="B7DF6CD6"/>
    <w:rsid w:val="B7EB1121"/>
    <w:rsid w:val="B7ECABDA"/>
    <w:rsid w:val="B7F65F22"/>
    <w:rsid w:val="B8DF93AA"/>
    <w:rsid w:val="B8FE8645"/>
    <w:rsid w:val="B97D30E0"/>
    <w:rsid w:val="B9972C95"/>
    <w:rsid w:val="BAE1C746"/>
    <w:rsid w:val="BB5F038B"/>
    <w:rsid w:val="BBCF7302"/>
    <w:rsid w:val="BBEFEC2B"/>
    <w:rsid w:val="BBF797B4"/>
    <w:rsid w:val="BBF7A4D3"/>
    <w:rsid w:val="BBF7F07B"/>
    <w:rsid w:val="BBFDB856"/>
    <w:rsid w:val="BBFF6221"/>
    <w:rsid w:val="BCBA12D3"/>
    <w:rsid w:val="BCF85791"/>
    <w:rsid w:val="BCFD03FE"/>
    <w:rsid w:val="BD3D662E"/>
    <w:rsid w:val="BD5795C7"/>
    <w:rsid w:val="BD6EE894"/>
    <w:rsid w:val="BD9716D0"/>
    <w:rsid w:val="BD996C4D"/>
    <w:rsid w:val="BDBE1D32"/>
    <w:rsid w:val="BDFE80A6"/>
    <w:rsid w:val="BDFF6AB9"/>
    <w:rsid w:val="BE7DF3B0"/>
    <w:rsid w:val="BF57B6A0"/>
    <w:rsid w:val="BF5DC405"/>
    <w:rsid w:val="BF5E54A5"/>
    <w:rsid w:val="BF7F50F7"/>
    <w:rsid w:val="BFAD2A69"/>
    <w:rsid w:val="BFB75F23"/>
    <w:rsid w:val="BFBF2968"/>
    <w:rsid w:val="BFBFA37F"/>
    <w:rsid w:val="BFD3E581"/>
    <w:rsid w:val="BFDB82E2"/>
    <w:rsid w:val="BFDF7187"/>
    <w:rsid w:val="BFFDD644"/>
    <w:rsid w:val="BFFF191D"/>
    <w:rsid w:val="BFFF976C"/>
    <w:rsid w:val="C0FF5F3F"/>
    <w:rsid w:val="C1BDEC84"/>
    <w:rsid w:val="C3FFC235"/>
    <w:rsid w:val="C77742E1"/>
    <w:rsid w:val="C7F2AA82"/>
    <w:rsid w:val="C7FEC511"/>
    <w:rsid w:val="C91B34F9"/>
    <w:rsid w:val="C9ECE6AA"/>
    <w:rsid w:val="CAEF06B3"/>
    <w:rsid w:val="CB5FAECC"/>
    <w:rsid w:val="CB8954BC"/>
    <w:rsid w:val="CBAFA513"/>
    <w:rsid w:val="CBFA7599"/>
    <w:rsid w:val="CBFF8D7D"/>
    <w:rsid w:val="CCAE4D69"/>
    <w:rsid w:val="CCCFAA91"/>
    <w:rsid w:val="CCEC4787"/>
    <w:rsid w:val="CCFB000C"/>
    <w:rsid w:val="CEAF4A27"/>
    <w:rsid w:val="CEEF2A65"/>
    <w:rsid w:val="CEFC0E36"/>
    <w:rsid w:val="CFB71919"/>
    <w:rsid w:val="CFCE000A"/>
    <w:rsid w:val="CFD6C2FC"/>
    <w:rsid w:val="CFE8A740"/>
    <w:rsid w:val="CFFA60D6"/>
    <w:rsid w:val="CFFF8AA4"/>
    <w:rsid w:val="D37DF866"/>
    <w:rsid w:val="D3B89D06"/>
    <w:rsid w:val="D3FFDA32"/>
    <w:rsid w:val="D53D4A26"/>
    <w:rsid w:val="D53EFD8B"/>
    <w:rsid w:val="D5F38EBD"/>
    <w:rsid w:val="D5FE8873"/>
    <w:rsid w:val="D6BBE304"/>
    <w:rsid w:val="D78F4E09"/>
    <w:rsid w:val="D7DDA952"/>
    <w:rsid w:val="D7FD20ED"/>
    <w:rsid w:val="D9B7E8C0"/>
    <w:rsid w:val="DA3CDA1B"/>
    <w:rsid w:val="DAFFF9E3"/>
    <w:rsid w:val="DB49E6B3"/>
    <w:rsid w:val="DB7F30FB"/>
    <w:rsid w:val="DB8F5D2A"/>
    <w:rsid w:val="DBCFEBF6"/>
    <w:rsid w:val="DBF28715"/>
    <w:rsid w:val="DBF4CD0E"/>
    <w:rsid w:val="DBFE85ED"/>
    <w:rsid w:val="DCB32727"/>
    <w:rsid w:val="DCF40D56"/>
    <w:rsid w:val="DD3D4D3B"/>
    <w:rsid w:val="DD9D853E"/>
    <w:rsid w:val="DDBAAED6"/>
    <w:rsid w:val="DDBB63DE"/>
    <w:rsid w:val="DDBB782F"/>
    <w:rsid w:val="DDBBE406"/>
    <w:rsid w:val="DDFBC685"/>
    <w:rsid w:val="DDFFBA58"/>
    <w:rsid w:val="DE6E11C7"/>
    <w:rsid w:val="DE9966FD"/>
    <w:rsid w:val="DEF9C201"/>
    <w:rsid w:val="DEFD3E0E"/>
    <w:rsid w:val="DEFF547A"/>
    <w:rsid w:val="DEFFDBCE"/>
    <w:rsid w:val="DF334502"/>
    <w:rsid w:val="DF3A0D61"/>
    <w:rsid w:val="DF6D602A"/>
    <w:rsid w:val="DF6F0520"/>
    <w:rsid w:val="DF75BC0C"/>
    <w:rsid w:val="DF7FC091"/>
    <w:rsid w:val="DF955646"/>
    <w:rsid w:val="DF9EEB28"/>
    <w:rsid w:val="DFAFC192"/>
    <w:rsid w:val="DFBF4400"/>
    <w:rsid w:val="DFBF7040"/>
    <w:rsid w:val="DFCBBC24"/>
    <w:rsid w:val="DFCF1E96"/>
    <w:rsid w:val="DFDD7A5E"/>
    <w:rsid w:val="DFEBF26C"/>
    <w:rsid w:val="DFEE2E70"/>
    <w:rsid w:val="DFEEBAF5"/>
    <w:rsid w:val="DFEF8D19"/>
    <w:rsid w:val="DFEF95BC"/>
    <w:rsid w:val="DFF3CAFB"/>
    <w:rsid w:val="DFF6EBC4"/>
    <w:rsid w:val="DFFF09AF"/>
    <w:rsid w:val="E2FE6935"/>
    <w:rsid w:val="E39ECA27"/>
    <w:rsid w:val="E3AB2143"/>
    <w:rsid w:val="E5DE0DD8"/>
    <w:rsid w:val="E5FBA63A"/>
    <w:rsid w:val="E6D775FA"/>
    <w:rsid w:val="E6F5C85B"/>
    <w:rsid w:val="E6FEC0EF"/>
    <w:rsid w:val="E73F23D4"/>
    <w:rsid w:val="E77AFD39"/>
    <w:rsid w:val="E7BB5527"/>
    <w:rsid w:val="E7C2D750"/>
    <w:rsid w:val="E7FE7091"/>
    <w:rsid w:val="E7FF68B1"/>
    <w:rsid w:val="E8371888"/>
    <w:rsid w:val="E8FA0676"/>
    <w:rsid w:val="E9FF8F40"/>
    <w:rsid w:val="EA5FF128"/>
    <w:rsid w:val="EAADCA78"/>
    <w:rsid w:val="EB3B32CA"/>
    <w:rsid w:val="EB7ABA69"/>
    <w:rsid w:val="EBB85A9E"/>
    <w:rsid w:val="EBDA66A2"/>
    <w:rsid w:val="EBE7D1EC"/>
    <w:rsid w:val="EBED4B7E"/>
    <w:rsid w:val="EBEFA79D"/>
    <w:rsid w:val="EBFA8EC8"/>
    <w:rsid w:val="EBFB57E3"/>
    <w:rsid w:val="EBFF15D1"/>
    <w:rsid w:val="ED5756FD"/>
    <w:rsid w:val="ED9E948A"/>
    <w:rsid w:val="EDDB981F"/>
    <w:rsid w:val="EDFCFE9C"/>
    <w:rsid w:val="EDFE0C84"/>
    <w:rsid w:val="EDFFE8C7"/>
    <w:rsid w:val="EE2F05F7"/>
    <w:rsid w:val="EE5CF12B"/>
    <w:rsid w:val="EEE59806"/>
    <w:rsid w:val="EEFF143B"/>
    <w:rsid w:val="EF25D8EB"/>
    <w:rsid w:val="EF3FC04B"/>
    <w:rsid w:val="EF5EDA80"/>
    <w:rsid w:val="EF675292"/>
    <w:rsid w:val="EF75903E"/>
    <w:rsid w:val="EF7E38D1"/>
    <w:rsid w:val="EF7F3A19"/>
    <w:rsid w:val="EF7FD814"/>
    <w:rsid w:val="EFABC13A"/>
    <w:rsid w:val="EFAFE230"/>
    <w:rsid w:val="EFBEAC85"/>
    <w:rsid w:val="EFD9299D"/>
    <w:rsid w:val="EFDEB59D"/>
    <w:rsid w:val="EFDF9D4E"/>
    <w:rsid w:val="EFE32EBC"/>
    <w:rsid w:val="EFF10914"/>
    <w:rsid w:val="EFF7911C"/>
    <w:rsid w:val="EFFB599F"/>
    <w:rsid w:val="EFFE184B"/>
    <w:rsid w:val="EFFF2F10"/>
    <w:rsid w:val="EFFF3052"/>
    <w:rsid w:val="EFFFAB64"/>
    <w:rsid w:val="F01F4D98"/>
    <w:rsid w:val="F172D461"/>
    <w:rsid w:val="F1DF87BD"/>
    <w:rsid w:val="F1EFF58F"/>
    <w:rsid w:val="F29B2097"/>
    <w:rsid w:val="F327370D"/>
    <w:rsid w:val="F3A5B93A"/>
    <w:rsid w:val="F3AD6FF2"/>
    <w:rsid w:val="F3BCCBE0"/>
    <w:rsid w:val="F3EC899A"/>
    <w:rsid w:val="F3ED58B9"/>
    <w:rsid w:val="F3F7A58B"/>
    <w:rsid w:val="F4FC3F53"/>
    <w:rsid w:val="F5373244"/>
    <w:rsid w:val="F5AED1D1"/>
    <w:rsid w:val="F5CBCAAD"/>
    <w:rsid w:val="F5FB9CE8"/>
    <w:rsid w:val="F63FA89C"/>
    <w:rsid w:val="F6636293"/>
    <w:rsid w:val="F6DEA32C"/>
    <w:rsid w:val="F6EEFB2E"/>
    <w:rsid w:val="F706F333"/>
    <w:rsid w:val="F73E94AC"/>
    <w:rsid w:val="F73F83EC"/>
    <w:rsid w:val="F76F3AE1"/>
    <w:rsid w:val="F77D4FD1"/>
    <w:rsid w:val="F77F99B9"/>
    <w:rsid w:val="F79FD901"/>
    <w:rsid w:val="F79FE9D0"/>
    <w:rsid w:val="F7A7E46D"/>
    <w:rsid w:val="F7B90415"/>
    <w:rsid w:val="F7BD5CAD"/>
    <w:rsid w:val="F7E41A6A"/>
    <w:rsid w:val="F7F0AB94"/>
    <w:rsid w:val="F7F12D70"/>
    <w:rsid w:val="F7FD016F"/>
    <w:rsid w:val="F7FEEA17"/>
    <w:rsid w:val="F7FF4073"/>
    <w:rsid w:val="F8D3EF44"/>
    <w:rsid w:val="F933E196"/>
    <w:rsid w:val="F93E27A3"/>
    <w:rsid w:val="F9668B21"/>
    <w:rsid w:val="F9DF0EB3"/>
    <w:rsid w:val="F9E17837"/>
    <w:rsid w:val="FA6FF2FE"/>
    <w:rsid w:val="FA8A2EB1"/>
    <w:rsid w:val="FACA492B"/>
    <w:rsid w:val="FAD7859C"/>
    <w:rsid w:val="FAF5AF06"/>
    <w:rsid w:val="FAFF8A69"/>
    <w:rsid w:val="FB1D8D69"/>
    <w:rsid w:val="FB3D417D"/>
    <w:rsid w:val="FB576F2C"/>
    <w:rsid w:val="FB6E9C18"/>
    <w:rsid w:val="FB727FF8"/>
    <w:rsid w:val="FB7D5BA2"/>
    <w:rsid w:val="FB7F0353"/>
    <w:rsid w:val="FB7F24C0"/>
    <w:rsid w:val="FB9DA5C0"/>
    <w:rsid w:val="FBB0D4FB"/>
    <w:rsid w:val="FBB75B1D"/>
    <w:rsid w:val="FBC6F678"/>
    <w:rsid w:val="FBCF0A63"/>
    <w:rsid w:val="FBEF0D2B"/>
    <w:rsid w:val="FBEFDB38"/>
    <w:rsid w:val="FBFF201E"/>
    <w:rsid w:val="FBFFCDEF"/>
    <w:rsid w:val="FC1F0B30"/>
    <w:rsid w:val="FC3A6506"/>
    <w:rsid w:val="FCDAE4F4"/>
    <w:rsid w:val="FCDDADB5"/>
    <w:rsid w:val="FCFF0908"/>
    <w:rsid w:val="FCFF0DD9"/>
    <w:rsid w:val="FD67AC1A"/>
    <w:rsid w:val="FD6A4127"/>
    <w:rsid w:val="FD6BC844"/>
    <w:rsid w:val="FD7E7705"/>
    <w:rsid w:val="FD9BE7B7"/>
    <w:rsid w:val="FDBCBBA5"/>
    <w:rsid w:val="FDBEC076"/>
    <w:rsid w:val="FDD3B982"/>
    <w:rsid w:val="FDEE9622"/>
    <w:rsid w:val="FDF37CE0"/>
    <w:rsid w:val="FDF50D52"/>
    <w:rsid w:val="FDFB4B1C"/>
    <w:rsid w:val="FDFCCB4B"/>
    <w:rsid w:val="FDFF18E0"/>
    <w:rsid w:val="FDFF24F8"/>
    <w:rsid w:val="FDFF6741"/>
    <w:rsid w:val="FDFFF02C"/>
    <w:rsid w:val="FE3C5D7E"/>
    <w:rsid w:val="FEB11497"/>
    <w:rsid w:val="FEBCE014"/>
    <w:rsid w:val="FECB8BE7"/>
    <w:rsid w:val="FECFF53B"/>
    <w:rsid w:val="FEDD3D2A"/>
    <w:rsid w:val="FEDF1594"/>
    <w:rsid w:val="FEEA05FF"/>
    <w:rsid w:val="FEF5A186"/>
    <w:rsid w:val="FEFAC73B"/>
    <w:rsid w:val="FEFB6B0F"/>
    <w:rsid w:val="FEFDA7FF"/>
    <w:rsid w:val="FEFE6B91"/>
    <w:rsid w:val="FEFF1803"/>
    <w:rsid w:val="FEFF3EEF"/>
    <w:rsid w:val="FEFFA2F3"/>
    <w:rsid w:val="FEFFF081"/>
    <w:rsid w:val="FF38E841"/>
    <w:rsid w:val="FF3F7955"/>
    <w:rsid w:val="FF47B5A0"/>
    <w:rsid w:val="FF5B1A0D"/>
    <w:rsid w:val="FF5F1A86"/>
    <w:rsid w:val="FF6D1788"/>
    <w:rsid w:val="FF6F3007"/>
    <w:rsid w:val="FF6FDC5A"/>
    <w:rsid w:val="FF768380"/>
    <w:rsid w:val="FF7F1F47"/>
    <w:rsid w:val="FF7F3358"/>
    <w:rsid w:val="FF9FDEAD"/>
    <w:rsid w:val="FFA1DF09"/>
    <w:rsid w:val="FFAB4F47"/>
    <w:rsid w:val="FFABF0B9"/>
    <w:rsid w:val="FFB37E12"/>
    <w:rsid w:val="FFBA207E"/>
    <w:rsid w:val="FFBB68A9"/>
    <w:rsid w:val="FFBD86DC"/>
    <w:rsid w:val="FFBE4106"/>
    <w:rsid w:val="FFBEC1E9"/>
    <w:rsid w:val="FFBF43E0"/>
    <w:rsid w:val="FFBF6DE3"/>
    <w:rsid w:val="FFC5EF7E"/>
    <w:rsid w:val="FFC7662F"/>
    <w:rsid w:val="FFCFFC23"/>
    <w:rsid w:val="FFD5A841"/>
    <w:rsid w:val="FFD7BBBB"/>
    <w:rsid w:val="FFDBFD23"/>
    <w:rsid w:val="FFDC9FD3"/>
    <w:rsid w:val="FFDDD35D"/>
    <w:rsid w:val="FFDE6B57"/>
    <w:rsid w:val="FFDF5AE9"/>
    <w:rsid w:val="FFE357A5"/>
    <w:rsid w:val="FFE5A689"/>
    <w:rsid w:val="FFE71BE8"/>
    <w:rsid w:val="FFEB701C"/>
    <w:rsid w:val="FFEBD463"/>
    <w:rsid w:val="FFED227E"/>
    <w:rsid w:val="FFEE746D"/>
    <w:rsid w:val="FFF4E9B1"/>
    <w:rsid w:val="FFF73ABE"/>
    <w:rsid w:val="FFF7E07B"/>
    <w:rsid w:val="FFF7F92D"/>
    <w:rsid w:val="FFF8388B"/>
    <w:rsid w:val="FFFA1920"/>
    <w:rsid w:val="FFFB15B7"/>
    <w:rsid w:val="FFFB7706"/>
    <w:rsid w:val="FFFB8F18"/>
    <w:rsid w:val="FFFDC73D"/>
    <w:rsid w:val="FFFDCFCF"/>
    <w:rsid w:val="FFFF0A9C"/>
    <w:rsid w:val="FFFF85DF"/>
    <w:rsid w:val="FFFFA357"/>
    <w:rsid w:val="FFFFA389"/>
    <w:rsid w:val="FFFFA92E"/>
    <w:rsid w:val="FFFFBA11"/>
    <w:rsid w:val="FFFFD663"/>
    <w:rsid w:val="FFFFEB1E"/>
    <w:rsid w:val="FFFFF0CF"/>
    <w:rsid w:val="FFFFFF7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iPriority="0" w:name="index 1"/>
    <w:lsdException w:unhideWhenUsed="0" w:uiPriority="0" w:name="index 2"/>
    <w:lsdException w:unhideWhenUsed="0" w:uiPriority="0" w:name="index 3"/>
    <w:lsdException w:unhideWhenUsed="0" w:uiPriority="0" w:name="index 4"/>
    <w:lsdException w:unhideWhenUsed="0" w:uiPriority="0" w:name="index 5"/>
    <w:lsdException w:unhideWhenUsed="0"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nhideWhenUsed="0" w:uiPriority="0" w:semiHidden="0" w:name="header"/>
    <w:lsdException w:qFormat="1"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nhideWhenUsed="0" w:uiPriority="0" w:name="List Number 2"/>
    <w:lsdException w:uiPriority="0" w:name="List Number 3"/>
    <w:lsdException w:uiPriority="0" w:name="List Number 4"/>
    <w:lsdException w:unhideWhenUsed="0" w:uiPriority="0" w:name="List Number 5"/>
    <w:lsdException w:qFormat="1" w:unhideWhenUsed="0" w:uiPriority="10" w:semiHidden="0" w:name="Title"/>
    <w:lsdException w:uiPriority="0" w:name="Closing"/>
    <w:lsdException w:uiPriority="0" w:name="Signature"/>
    <w:lsdException w:qFormat="1" w:uiPriority="1" w:name="Default Paragraph Font"/>
    <w:lsdException w:uiPriority="0" w:name="Body Text"/>
    <w:lsdException w:qFormat="1" w:uiPriority="99"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iPriority="0" w:semiHidden="0" w:name="Body Text First Indent 2"/>
    <w:lsdException w:uiPriority="0" w:name="Note Heading"/>
    <w:lsdException w:uiPriority="0" w:name="Body Text 2"/>
    <w:lsdException w:uiPriority="0" w:name="Body Text 3"/>
    <w:lsdException w:uiPriority="0" w:name="Body Text Indent 2"/>
    <w:lsdException w:unhideWhenUsed="0" w:uiPriority="0" w:name="Body Text Indent 3"/>
    <w:lsdException w:unhideWhenUsed="0"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qFormat="1" w:uiPriority="0" w:name="HTML Cite"/>
    <w:lsdException w:qFormat="1" w:uiPriority="0" w:name="HTML Code"/>
    <w:lsdException w:qFormat="1" w:uiPriority="0" w:name="HTML Definition"/>
    <w:lsdException w:qFormat="1" w:uiPriority="0" w:name="HTML Keyboard"/>
    <w:lsdException w:qFormat="1" w:uiPriority="0" w:semiHidden="0" w:name="HTML Preformatted"/>
    <w:lsdException w:qFormat="1"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cs="Times New Roman" w:asciiTheme="minorHAnsi" w:hAnsiTheme="minorHAnsi" w:eastAsiaTheme="minorEastAsia"/>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rFonts w:eastAsia="宋体"/>
      <w:b/>
      <w:kern w:val="44"/>
      <w:sz w:val="21"/>
    </w:rPr>
  </w:style>
  <w:style w:type="paragraph" w:styleId="3">
    <w:name w:val="heading 2"/>
    <w:basedOn w:val="2"/>
    <w:next w:val="1"/>
    <w:unhideWhenUsed/>
    <w:qFormat/>
    <w:uiPriority w:val="0"/>
    <w:pPr>
      <w:spacing w:before="260" w:after="260" w:line="413" w:lineRule="auto"/>
      <w:outlineLvl w:val="1"/>
    </w:pPr>
    <w:rPr>
      <w:rFonts w:ascii="Arial" w:hAnsi="Arial"/>
    </w:rPr>
  </w:style>
  <w:style w:type="paragraph" w:styleId="4">
    <w:name w:val="heading 3"/>
    <w:basedOn w:val="1"/>
    <w:next w:val="1"/>
    <w:unhideWhenUsed/>
    <w:qFormat/>
    <w:uiPriority w:val="0"/>
    <w:pPr>
      <w:keepNext/>
      <w:keepLines/>
      <w:spacing w:before="260" w:after="260" w:line="413" w:lineRule="auto"/>
      <w:outlineLvl w:val="2"/>
    </w:pPr>
    <w:rPr>
      <w:b/>
      <w:sz w:val="21"/>
    </w:rPr>
  </w:style>
  <w:style w:type="paragraph" w:styleId="5">
    <w:name w:val="heading 4"/>
    <w:basedOn w:val="1"/>
    <w:next w:val="1"/>
    <w:link w:val="36"/>
    <w:unhideWhenUsed/>
    <w:qFormat/>
    <w:uiPriority w:val="0"/>
    <w:pPr>
      <w:keepNext/>
      <w:keepLines/>
      <w:spacing w:before="280" w:after="290" w:line="376" w:lineRule="auto"/>
      <w:outlineLvl w:val="3"/>
    </w:pPr>
    <w:rPr>
      <w:rFonts w:ascii="Cambria" w:hAnsi="Cambria"/>
      <w:b/>
      <w:bCs/>
      <w:sz w:val="18"/>
      <w:szCs w:val="28"/>
    </w:rPr>
  </w:style>
  <w:style w:type="paragraph" w:styleId="6">
    <w:name w:val="heading 5"/>
    <w:basedOn w:val="1"/>
    <w:next w:val="1"/>
    <w:link w:val="53"/>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54"/>
    <w:unhideWhenUsed/>
    <w:qFormat/>
    <w:uiPriority w:val="0"/>
    <w:pPr>
      <w:keepNext/>
      <w:keepLines/>
      <w:spacing w:before="240" w:after="64" w:line="320" w:lineRule="auto"/>
      <w:outlineLvl w:val="5"/>
    </w:pPr>
    <w:rPr>
      <w:rFonts w:asciiTheme="majorHAnsi" w:hAnsiTheme="majorHAnsi" w:eastAsiaTheme="majorEastAsia" w:cstheme="majorBidi"/>
      <w:b/>
      <w:bCs/>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unhideWhenUsed/>
    <w:qFormat/>
    <w:uiPriority w:val="39"/>
    <w:pPr>
      <w:ind w:left="1440"/>
    </w:pPr>
    <w:rPr>
      <w:sz w:val="18"/>
      <w:szCs w:val="18"/>
    </w:rPr>
  </w:style>
  <w:style w:type="paragraph" w:styleId="9">
    <w:name w:val="Document Map"/>
    <w:basedOn w:val="1"/>
    <w:link w:val="39"/>
    <w:qFormat/>
    <w:uiPriority w:val="0"/>
    <w:rPr>
      <w:rFonts w:ascii="Heiti SC Light" w:eastAsia="Heiti SC Light"/>
    </w:rPr>
  </w:style>
  <w:style w:type="paragraph" w:styleId="10">
    <w:name w:val="Body Text Indent"/>
    <w:basedOn w:val="1"/>
    <w:semiHidden/>
    <w:unhideWhenUsed/>
    <w:qFormat/>
    <w:uiPriority w:val="99"/>
    <w:pPr>
      <w:spacing w:after="120"/>
      <w:ind w:left="420" w:leftChars="200"/>
    </w:pPr>
    <w:rPr>
      <w:rFonts w:ascii="Calibri" w:hAnsi="Calibri"/>
    </w:rPr>
  </w:style>
  <w:style w:type="paragraph" w:styleId="11">
    <w:name w:val="toc 5"/>
    <w:basedOn w:val="1"/>
    <w:next w:val="1"/>
    <w:unhideWhenUsed/>
    <w:qFormat/>
    <w:uiPriority w:val="39"/>
    <w:pPr>
      <w:ind w:left="960"/>
    </w:pPr>
    <w:rPr>
      <w:sz w:val="18"/>
      <w:szCs w:val="18"/>
    </w:rPr>
  </w:style>
  <w:style w:type="paragraph" w:styleId="12">
    <w:name w:val="toc 3"/>
    <w:basedOn w:val="1"/>
    <w:next w:val="1"/>
    <w:unhideWhenUsed/>
    <w:qFormat/>
    <w:uiPriority w:val="39"/>
    <w:pPr>
      <w:tabs>
        <w:tab w:val="right" w:leader="dot" w:pos="8296"/>
      </w:tabs>
      <w:ind w:left="480"/>
    </w:pPr>
    <w:rPr>
      <w:sz w:val="22"/>
      <w:szCs w:val="22"/>
    </w:rPr>
  </w:style>
  <w:style w:type="paragraph" w:styleId="13">
    <w:name w:val="toc 8"/>
    <w:basedOn w:val="1"/>
    <w:next w:val="1"/>
    <w:unhideWhenUsed/>
    <w:qFormat/>
    <w:uiPriority w:val="39"/>
    <w:pPr>
      <w:ind w:left="1680"/>
    </w:pPr>
    <w:rPr>
      <w:sz w:val="18"/>
      <w:szCs w:val="18"/>
    </w:rPr>
  </w:style>
  <w:style w:type="paragraph" w:styleId="14">
    <w:name w:val="Balloon Text"/>
    <w:basedOn w:val="1"/>
    <w:link w:val="38"/>
    <w:qFormat/>
    <w:uiPriority w:val="0"/>
    <w:rPr>
      <w:rFonts w:ascii="Heiti SC Light" w:eastAsia="Heiti SC Light"/>
      <w:sz w:val="18"/>
      <w:szCs w:val="18"/>
    </w:rPr>
  </w:style>
  <w:style w:type="paragraph" w:styleId="15">
    <w:name w:val="footer"/>
    <w:basedOn w:val="1"/>
    <w:link w:val="46"/>
    <w:unhideWhenUsed/>
    <w:qFormat/>
    <w:uiPriority w:val="0"/>
    <w:pPr>
      <w:tabs>
        <w:tab w:val="center" w:pos="4153"/>
        <w:tab w:val="right" w:pos="8306"/>
      </w:tabs>
      <w:snapToGrid w:val="0"/>
    </w:pPr>
    <w:rPr>
      <w:sz w:val="18"/>
      <w:szCs w:val="18"/>
    </w:rPr>
  </w:style>
  <w:style w:type="paragraph" w:styleId="16">
    <w:name w:val="header"/>
    <w:basedOn w:val="1"/>
    <w:link w:val="42"/>
    <w:qFormat/>
    <w:uiPriority w:val="0"/>
    <w:pPr>
      <w:widowControl w:val="0"/>
      <w:pBdr>
        <w:bottom w:val="single" w:color="auto" w:sz="6" w:space="1"/>
      </w:pBdr>
      <w:tabs>
        <w:tab w:val="center" w:pos="4153"/>
        <w:tab w:val="right" w:pos="8306"/>
      </w:tabs>
      <w:snapToGrid w:val="0"/>
      <w:jc w:val="center"/>
    </w:pPr>
    <w:rPr>
      <w:rFonts w:ascii="Times New Roman" w:hAnsi="Times New Roman" w:eastAsia="宋体"/>
      <w:kern w:val="2"/>
      <w:sz w:val="18"/>
      <w:szCs w:val="18"/>
    </w:rPr>
  </w:style>
  <w:style w:type="paragraph" w:styleId="17">
    <w:name w:val="toc 1"/>
    <w:basedOn w:val="1"/>
    <w:next w:val="1"/>
    <w:unhideWhenUsed/>
    <w:qFormat/>
    <w:uiPriority w:val="39"/>
    <w:pPr>
      <w:spacing w:before="120"/>
    </w:pPr>
    <w:rPr>
      <w:b/>
      <w:caps/>
      <w:sz w:val="22"/>
      <w:szCs w:val="22"/>
    </w:rPr>
  </w:style>
  <w:style w:type="paragraph" w:styleId="18">
    <w:name w:val="toc 4"/>
    <w:basedOn w:val="1"/>
    <w:next w:val="1"/>
    <w:unhideWhenUsed/>
    <w:qFormat/>
    <w:uiPriority w:val="39"/>
    <w:pPr>
      <w:ind w:left="720"/>
    </w:pPr>
    <w:rPr>
      <w:sz w:val="18"/>
      <w:szCs w:val="18"/>
    </w:rPr>
  </w:style>
  <w:style w:type="paragraph" w:styleId="19">
    <w:name w:val="toc 6"/>
    <w:basedOn w:val="1"/>
    <w:next w:val="1"/>
    <w:unhideWhenUsed/>
    <w:qFormat/>
    <w:uiPriority w:val="39"/>
    <w:pPr>
      <w:ind w:left="1200"/>
    </w:pPr>
    <w:rPr>
      <w:sz w:val="18"/>
      <w:szCs w:val="18"/>
    </w:rPr>
  </w:style>
  <w:style w:type="paragraph" w:styleId="20">
    <w:name w:val="toc 2"/>
    <w:basedOn w:val="1"/>
    <w:next w:val="1"/>
    <w:unhideWhenUsed/>
    <w:qFormat/>
    <w:uiPriority w:val="39"/>
    <w:pPr>
      <w:ind w:left="240"/>
    </w:pPr>
    <w:rPr>
      <w:smallCaps/>
      <w:sz w:val="22"/>
      <w:szCs w:val="22"/>
    </w:rPr>
  </w:style>
  <w:style w:type="paragraph" w:styleId="21">
    <w:name w:val="toc 9"/>
    <w:basedOn w:val="1"/>
    <w:next w:val="1"/>
    <w:unhideWhenUsed/>
    <w:qFormat/>
    <w:uiPriority w:val="39"/>
    <w:pPr>
      <w:ind w:left="1920"/>
    </w:pPr>
    <w:rPr>
      <w:sz w:val="18"/>
      <w:szCs w:val="18"/>
    </w:rPr>
  </w:style>
  <w:style w:type="paragraph" w:styleId="22">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ascii="宋体" w:hAnsi="宋体" w:eastAsia="宋体"/>
    </w:rPr>
  </w:style>
  <w:style w:type="paragraph" w:styleId="23">
    <w:name w:val="Title"/>
    <w:basedOn w:val="1"/>
    <w:next w:val="1"/>
    <w:link w:val="44"/>
    <w:qFormat/>
    <w:uiPriority w:val="10"/>
    <w:pPr>
      <w:widowControl w:val="0"/>
      <w:spacing w:before="240" w:after="60" w:line="360" w:lineRule="auto"/>
      <w:jc w:val="center"/>
      <w:outlineLvl w:val="0"/>
    </w:pPr>
    <w:rPr>
      <w:rFonts w:ascii="Cambria" w:hAnsi="Cambria" w:eastAsia="宋体"/>
      <w:b/>
      <w:bCs/>
      <w:kern w:val="2"/>
      <w:sz w:val="32"/>
      <w:szCs w:val="32"/>
      <w:lang w:val="zh-CN"/>
    </w:rPr>
  </w:style>
  <w:style w:type="paragraph" w:styleId="24">
    <w:name w:val="Body Text First Indent 2"/>
    <w:basedOn w:val="10"/>
    <w:unhideWhenUsed/>
    <w:qFormat/>
    <w:uiPriority w:val="0"/>
    <w:pPr>
      <w:ind w:firstLine="420" w:firstLineChars="200"/>
    </w:pPr>
    <w:rPr>
      <w:rFonts w:ascii="Courier New" w:hAnsi="Courier New"/>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bCs/>
    </w:rPr>
  </w:style>
  <w:style w:type="character" w:styleId="29">
    <w:name w:val="FollowedHyperlink"/>
    <w:basedOn w:val="27"/>
    <w:qFormat/>
    <w:uiPriority w:val="0"/>
    <w:rPr>
      <w:rFonts w:ascii="Tahoma" w:hAnsi="Tahoma" w:eastAsia="Tahoma" w:cs="Tahoma"/>
      <w:color w:val="1BAAE4"/>
      <w:u w:val="none"/>
    </w:rPr>
  </w:style>
  <w:style w:type="character" w:styleId="30">
    <w:name w:val="HTML Definition"/>
    <w:basedOn w:val="27"/>
    <w:semiHidden/>
    <w:unhideWhenUsed/>
    <w:qFormat/>
    <w:uiPriority w:val="0"/>
    <w:rPr>
      <w:i/>
    </w:rPr>
  </w:style>
  <w:style w:type="character" w:styleId="31">
    <w:name w:val="Hyperlink"/>
    <w:basedOn w:val="27"/>
    <w:unhideWhenUsed/>
    <w:qFormat/>
    <w:uiPriority w:val="99"/>
    <w:rPr>
      <w:color w:val="0563C1" w:themeColor="hyperlink"/>
      <w:u w:val="single"/>
      <w14:textFill>
        <w14:solidFill>
          <w14:schemeClr w14:val="hlink"/>
        </w14:solidFill>
      </w14:textFill>
    </w:rPr>
  </w:style>
  <w:style w:type="character" w:styleId="32">
    <w:name w:val="HTML Code"/>
    <w:basedOn w:val="27"/>
    <w:semiHidden/>
    <w:unhideWhenUsed/>
    <w:qFormat/>
    <w:uiPriority w:val="0"/>
    <w:rPr>
      <w:rFonts w:hint="default" w:ascii="Consolas" w:hAnsi="Consolas" w:eastAsia="Consolas" w:cs="Consolas"/>
      <w:color w:val="C7254E"/>
      <w:sz w:val="21"/>
      <w:szCs w:val="21"/>
      <w:shd w:val="clear" w:color="auto" w:fill="F9F2F4"/>
    </w:rPr>
  </w:style>
  <w:style w:type="character" w:styleId="33">
    <w:name w:val="HTML Cite"/>
    <w:basedOn w:val="27"/>
    <w:semiHidden/>
    <w:unhideWhenUsed/>
    <w:qFormat/>
    <w:uiPriority w:val="0"/>
  </w:style>
  <w:style w:type="character" w:styleId="34">
    <w:name w:val="HTML Keyboard"/>
    <w:basedOn w:val="27"/>
    <w:semiHidden/>
    <w:unhideWhenUsed/>
    <w:qFormat/>
    <w:uiPriority w:val="0"/>
    <w:rPr>
      <w:rFonts w:hint="default" w:ascii="Consolas" w:hAnsi="Consolas" w:eastAsia="Consolas" w:cs="Consolas"/>
      <w:color w:val="FFFFFF"/>
      <w:sz w:val="21"/>
      <w:szCs w:val="21"/>
      <w:shd w:val="clear" w:color="auto" w:fill="333333"/>
    </w:rPr>
  </w:style>
  <w:style w:type="character" w:styleId="35">
    <w:name w:val="HTML Sample"/>
    <w:basedOn w:val="27"/>
    <w:semiHidden/>
    <w:unhideWhenUsed/>
    <w:qFormat/>
    <w:uiPriority w:val="0"/>
    <w:rPr>
      <w:rFonts w:ascii="Consolas" w:hAnsi="Consolas" w:eastAsia="Consolas" w:cs="Consolas"/>
      <w:sz w:val="21"/>
      <w:szCs w:val="21"/>
    </w:rPr>
  </w:style>
  <w:style w:type="character" w:customStyle="1" w:styleId="36">
    <w:name w:val="标题 4 字符"/>
    <w:link w:val="5"/>
    <w:qFormat/>
    <w:uiPriority w:val="0"/>
    <w:rPr>
      <w:rFonts w:ascii="Cambria" w:hAnsi="Cambria" w:eastAsiaTheme="minorEastAsia"/>
      <w:b/>
      <w:bCs/>
      <w:sz w:val="18"/>
      <w:szCs w:val="28"/>
    </w:rPr>
  </w:style>
  <w:style w:type="paragraph" w:customStyle="1" w:styleId="37">
    <w:name w:val="我的正文 + 四号"/>
    <w:basedOn w:val="1"/>
    <w:qFormat/>
    <w:uiPriority w:val="0"/>
    <w:pPr>
      <w:ind w:left="840"/>
    </w:pPr>
    <w:rPr>
      <w:rFonts w:cs="宋体"/>
      <w:szCs w:val="20"/>
    </w:rPr>
  </w:style>
  <w:style w:type="character" w:customStyle="1" w:styleId="38">
    <w:name w:val="批注框文本 字符"/>
    <w:basedOn w:val="27"/>
    <w:link w:val="14"/>
    <w:qFormat/>
    <w:uiPriority w:val="0"/>
    <w:rPr>
      <w:rFonts w:ascii="Heiti SC Light" w:eastAsia="Heiti SC Light" w:hAnsiTheme="minorHAnsi"/>
      <w:sz w:val="18"/>
      <w:szCs w:val="18"/>
    </w:rPr>
  </w:style>
  <w:style w:type="character" w:customStyle="1" w:styleId="39">
    <w:name w:val="文档结构图 字符"/>
    <w:basedOn w:val="27"/>
    <w:link w:val="9"/>
    <w:qFormat/>
    <w:uiPriority w:val="0"/>
    <w:rPr>
      <w:rFonts w:ascii="Heiti SC Light" w:eastAsia="Heiti SC Light" w:hAnsiTheme="minorHAnsi"/>
      <w:sz w:val="24"/>
      <w:szCs w:val="24"/>
    </w:rPr>
  </w:style>
  <w:style w:type="paragraph" w:customStyle="1" w:styleId="40">
    <w:name w:val="列出段落1"/>
    <w:basedOn w:val="1"/>
    <w:unhideWhenUsed/>
    <w:qFormat/>
    <w:uiPriority w:val="99"/>
    <w:pPr>
      <w:ind w:firstLine="420" w:firstLineChars="200"/>
    </w:pPr>
  </w:style>
  <w:style w:type="paragraph" w:customStyle="1" w:styleId="41">
    <w:name w:val="修订1"/>
    <w:hidden/>
    <w:unhideWhenUsed/>
    <w:qFormat/>
    <w:uiPriority w:val="99"/>
    <w:rPr>
      <w:rFonts w:cs="Times New Roman" w:asciiTheme="minorHAnsi" w:hAnsiTheme="minorHAnsi" w:eastAsiaTheme="minorEastAsia"/>
      <w:sz w:val="24"/>
      <w:szCs w:val="24"/>
      <w:lang w:val="en-US" w:eastAsia="zh-CN" w:bidi="ar-SA"/>
    </w:rPr>
  </w:style>
  <w:style w:type="character" w:customStyle="1" w:styleId="42">
    <w:name w:val="页眉 字符"/>
    <w:link w:val="16"/>
    <w:qFormat/>
    <w:uiPriority w:val="0"/>
    <w:rPr>
      <w:kern w:val="2"/>
      <w:sz w:val="18"/>
      <w:szCs w:val="18"/>
    </w:rPr>
  </w:style>
  <w:style w:type="character" w:customStyle="1" w:styleId="43">
    <w:name w:val="页眉字符1"/>
    <w:basedOn w:val="27"/>
    <w:semiHidden/>
    <w:qFormat/>
    <w:uiPriority w:val="0"/>
    <w:rPr>
      <w:rFonts w:asciiTheme="minorHAnsi" w:hAnsiTheme="minorHAnsi" w:eastAsiaTheme="minorEastAsia"/>
      <w:sz w:val="18"/>
      <w:szCs w:val="18"/>
    </w:rPr>
  </w:style>
  <w:style w:type="character" w:customStyle="1" w:styleId="44">
    <w:name w:val="标题 字符"/>
    <w:basedOn w:val="27"/>
    <w:link w:val="23"/>
    <w:qFormat/>
    <w:uiPriority w:val="10"/>
    <w:rPr>
      <w:rFonts w:ascii="Cambria" w:hAnsi="Cambria"/>
      <w:b/>
      <w:bCs/>
      <w:kern w:val="2"/>
      <w:sz w:val="32"/>
      <w:szCs w:val="32"/>
      <w:lang w:val="zh-CN" w:eastAsia="zh-CN"/>
    </w:rPr>
  </w:style>
  <w:style w:type="paragraph" w:customStyle="1" w:styleId="45">
    <w:name w:val="TOC 标题1"/>
    <w:basedOn w:val="2"/>
    <w:next w:val="1"/>
    <w:unhideWhenUsed/>
    <w:qFormat/>
    <w:uiPriority w:val="39"/>
    <w:pPr>
      <w:spacing w:before="480" w:after="0" w:line="276" w:lineRule="auto"/>
      <w:outlineLvl w:val="9"/>
    </w:pPr>
    <w:rPr>
      <w:rFonts w:asciiTheme="majorHAnsi" w:hAnsiTheme="majorHAnsi" w:eastAsiaTheme="majorEastAsia" w:cstheme="majorBidi"/>
      <w:bCs/>
      <w:color w:val="2E75B6" w:themeColor="accent1" w:themeShade="BF"/>
      <w:kern w:val="0"/>
      <w:sz w:val="28"/>
      <w:szCs w:val="28"/>
    </w:rPr>
  </w:style>
  <w:style w:type="character" w:customStyle="1" w:styleId="46">
    <w:name w:val="页脚 字符"/>
    <w:basedOn w:val="27"/>
    <w:link w:val="15"/>
    <w:qFormat/>
    <w:uiPriority w:val="0"/>
    <w:rPr>
      <w:rFonts w:asciiTheme="minorHAnsi" w:hAnsiTheme="minorHAnsi" w:eastAsiaTheme="minorEastAsia"/>
      <w:sz w:val="18"/>
      <w:szCs w:val="18"/>
    </w:rPr>
  </w:style>
  <w:style w:type="character" w:customStyle="1" w:styleId="47">
    <w:name w:val="书籍标题1"/>
    <w:basedOn w:val="27"/>
    <w:qFormat/>
    <w:uiPriority w:val="33"/>
    <w:rPr>
      <w:b/>
      <w:bCs/>
      <w:smallCaps/>
      <w:spacing w:val="5"/>
    </w:rPr>
  </w:style>
  <w:style w:type="character" w:customStyle="1" w:styleId="48">
    <w:name w:val="不明显强调1"/>
    <w:basedOn w:val="27"/>
    <w:qFormat/>
    <w:uiPriority w:val="19"/>
    <w:rPr>
      <w:i/>
      <w:iCs/>
      <w:color w:val="808080" w:themeColor="text1" w:themeTint="80"/>
      <w14:textFill>
        <w14:solidFill>
          <w14:schemeClr w14:val="tx1">
            <w14:lumMod w14:val="50000"/>
            <w14:lumOff w14:val="50000"/>
          </w14:schemeClr>
        </w14:solidFill>
      </w14:textFill>
    </w:rPr>
  </w:style>
  <w:style w:type="paragraph" w:customStyle="1" w:styleId="49">
    <w:name w:val="修订2"/>
    <w:hidden/>
    <w:unhideWhenUsed/>
    <w:qFormat/>
    <w:uiPriority w:val="99"/>
    <w:rPr>
      <w:rFonts w:cs="Times New Roman" w:asciiTheme="minorHAnsi" w:hAnsiTheme="minorHAnsi" w:eastAsiaTheme="minorEastAsia"/>
      <w:sz w:val="24"/>
      <w:szCs w:val="24"/>
      <w:lang w:val="en-US" w:eastAsia="zh-CN" w:bidi="ar-SA"/>
    </w:rPr>
  </w:style>
  <w:style w:type="paragraph" w:styleId="50">
    <w:name w:val="List Paragraph"/>
    <w:basedOn w:val="1"/>
    <w:unhideWhenUsed/>
    <w:qFormat/>
    <w:uiPriority w:val="99"/>
    <w:pPr>
      <w:ind w:firstLine="420" w:firstLineChars="200"/>
    </w:pPr>
  </w:style>
  <w:style w:type="character" w:customStyle="1" w:styleId="51">
    <w:name w:val="未处理的提及1"/>
    <w:basedOn w:val="27"/>
    <w:semiHidden/>
    <w:unhideWhenUsed/>
    <w:qFormat/>
    <w:uiPriority w:val="99"/>
    <w:rPr>
      <w:color w:val="605E5C"/>
      <w:shd w:val="clear" w:color="auto" w:fill="E1DFDD"/>
    </w:rPr>
  </w:style>
  <w:style w:type="paragraph" w:customStyle="1" w:styleId="52">
    <w:name w:val="标题-文档前言"/>
    <w:basedOn w:val="2"/>
    <w:next w:val="24"/>
    <w:qFormat/>
    <w:uiPriority w:val="0"/>
    <w:pPr>
      <w:numPr>
        <w:ilvl w:val="0"/>
        <w:numId w:val="1"/>
      </w:numPr>
      <w:spacing w:beforeLines="100" w:afterLines="100" w:line="240" w:lineRule="auto"/>
    </w:pPr>
    <w:rPr>
      <w:rFonts w:ascii="黑体" w:hAnsi="宋体" w:eastAsia="黑体"/>
      <w:spacing w:val="20"/>
      <w:sz w:val="32"/>
      <w:szCs w:val="32"/>
    </w:rPr>
  </w:style>
  <w:style w:type="character" w:customStyle="1" w:styleId="53">
    <w:name w:val="标题 5 字符"/>
    <w:basedOn w:val="27"/>
    <w:link w:val="6"/>
    <w:qFormat/>
    <w:uiPriority w:val="0"/>
    <w:rPr>
      <w:rFonts w:asciiTheme="minorHAnsi" w:hAnsiTheme="minorHAnsi" w:eastAsiaTheme="minorEastAsia"/>
      <w:b/>
      <w:bCs/>
      <w:sz w:val="28"/>
      <w:szCs w:val="28"/>
    </w:rPr>
  </w:style>
  <w:style w:type="character" w:customStyle="1" w:styleId="54">
    <w:name w:val="标题 6 字符"/>
    <w:basedOn w:val="27"/>
    <w:link w:val="7"/>
    <w:qFormat/>
    <w:uiPriority w:val="0"/>
    <w:rPr>
      <w:rFonts w:asciiTheme="majorHAnsi" w:hAnsiTheme="majorHAnsi" w:eastAsiaTheme="majorEastAsia" w:cstheme="majorBidi"/>
      <w:b/>
      <w:bCs/>
      <w:sz w:val="24"/>
      <w:szCs w:val="24"/>
    </w:rPr>
  </w:style>
  <w:style w:type="character" w:customStyle="1" w:styleId="55">
    <w:name w:val="未处理的提及2"/>
    <w:basedOn w:val="27"/>
    <w:semiHidden/>
    <w:unhideWhenUsed/>
    <w:qFormat/>
    <w:uiPriority w:val="99"/>
    <w:rPr>
      <w:color w:val="605E5C"/>
      <w:shd w:val="clear" w:color="auto" w:fill="E1DFDD"/>
    </w:rPr>
  </w:style>
  <w:style w:type="character" w:customStyle="1" w:styleId="56">
    <w:name w:val="json_key1"/>
    <w:basedOn w:val="27"/>
    <w:qFormat/>
    <w:uiPriority w:val="0"/>
    <w:rPr>
      <w:b/>
      <w:color w:val="92278F"/>
    </w:rPr>
  </w:style>
  <w:style w:type="character" w:customStyle="1" w:styleId="57">
    <w:name w:val="json_string1"/>
    <w:basedOn w:val="27"/>
    <w:qFormat/>
    <w:uiPriority w:val="0"/>
    <w:rPr>
      <w:b/>
      <w:color w:val="3AB54A"/>
    </w:rPr>
  </w:style>
  <w:style w:type="character" w:customStyle="1" w:styleId="58">
    <w:name w:val="json_number1"/>
    <w:basedOn w:val="27"/>
    <w:qFormat/>
    <w:uiPriority w:val="0"/>
    <w:rPr>
      <w:b/>
      <w:color w:val="25AAE2"/>
    </w:rPr>
  </w:style>
  <w:style w:type="character" w:customStyle="1" w:styleId="59">
    <w:name w:val="json_null1"/>
    <w:basedOn w:val="27"/>
    <w:qFormat/>
    <w:uiPriority w:val="0"/>
    <w:rPr>
      <w:b/>
      <w:color w:val="F1592A"/>
    </w:rPr>
  </w:style>
  <w:style w:type="paragraph" w:customStyle="1" w:styleId="60">
    <w:name w:val="TOC 标题2"/>
    <w:basedOn w:val="2"/>
    <w:next w:val="1"/>
    <w:unhideWhenUsed/>
    <w:qFormat/>
    <w:uiPriority w:val="39"/>
    <w:pPr>
      <w:spacing w:before="240" w:after="0" w:line="259" w:lineRule="auto"/>
      <w:outlineLvl w:val="9"/>
    </w:pPr>
    <w:rPr>
      <w:rFonts w:asciiTheme="majorHAnsi" w:hAnsiTheme="majorHAnsi" w:eastAsiaTheme="majorEastAsia" w:cstheme="majorBidi"/>
      <w:b w:val="0"/>
      <w:color w:val="2E75B6" w:themeColor="accent1" w:themeShade="BF"/>
      <w:kern w:val="0"/>
      <w:sz w:val="32"/>
      <w:szCs w:val="32"/>
    </w:rPr>
  </w:style>
  <w:style w:type="character" w:customStyle="1" w:styleId="61">
    <w:name w:val="未处理的提及3"/>
    <w:basedOn w:val="27"/>
    <w:semiHidden/>
    <w:unhideWhenUsed/>
    <w:qFormat/>
    <w:uiPriority w:val="99"/>
    <w:rPr>
      <w:color w:val="605E5C"/>
      <w:shd w:val="clear" w:color="auto" w:fill="E1DFDD"/>
    </w:rPr>
  </w:style>
  <w:style w:type="paragraph" w:customStyle="1" w:styleId="62">
    <w:name w:val="PMS-表格-内容"/>
    <w:basedOn w:val="1"/>
    <w:qFormat/>
    <w:uiPriority w:val="0"/>
    <w:pPr>
      <w:spacing w:line="360" w:lineRule="auto"/>
    </w:pPr>
    <w:rPr>
      <w:rFonts w:ascii="Calibri" w:hAnsi="Calibri" w:eastAsia="宋体"/>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rongzhitong</Company>
  <Pages>59</Pages>
  <Words>5400</Words>
  <Characters>30781</Characters>
  <Lines>256</Lines>
  <Paragraphs>72</Paragraphs>
  <TotalTime>8</TotalTime>
  <ScaleCrop>false</ScaleCrop>
  <LinksUpToDate>false</LinksUpToDate>
  <CharactersWithSpaces>36109</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08T12:08:00Z</dcterms:created>
  <dc:creator>li</dc:creator>
  <cp:lastModifiedBy>sun</cp:lastModifiedBy>
  <dcterms:modified xsi:type="dcterms:W3CDTF">2021-06-11T18:22:18Z</dcterms:modified>
  <cp:revision>21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